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A6F89E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rFonts w:ascii="Helvetica" w:hAnsi="Helvetica" w:cs="Helvetica"/>
          <w:b/>
          <w:color w:val="2D3B45"/>
        </w:rPr>
      </w:pPr>
      <w:r w:rsidRPr="000F6686">
        <w:rPr>
          <w:noProof/>
          <w:color w:val="000000" w:themeColor="text1"/>
        </w:rPr>
        <w:drawing>
          <wp:anchor distT="0" distB="0" distL="114300" distR="114300" simplePos="0" relativeHeight="251689984" behindDoc="0" locked="0" layoutInCell="1" allowOverlap="1" wp14:anchorId="3F5062DD" wp14:editId="09ED8996">
            <wp:simplePos x="0" y="0"/>
            <wp:positionH relativeFrom="margin">
              <wp:posOffset>787791</wp:posOffset>
            </wp:positionH>
            <wp:positionV relativeFrom="paragraph">
              <wp:posOffset>440</wp:posOffset>
            </wp:positionV>
            <wp:extent cx="3467735" cy="1247775"/>
            <wp:effectExtent l="0" t="0" r="0" b="9525"/>
            <wp:wrapSquare wrapText="bothSides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35" cy="1247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9CB2DF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rFonts w:ascii="Helvetica" w:hAnsi="Helvetica" w:cs="Helvetica"/>
          <w:b/>
          <w:color w:val="2D3B45"/>
        </w:rPr>
      </w:pPr>
    </w:p>
    <w:p w14:paraId="1386D707" w14:textId="77777777" w:rsidR="000A2DA8" w:rsidRPr="007153FB" w:rsidRDefault="000A2DA8" w:rsidP="000A2DA8">
      <w:pPr>
        <w:pStyle w:val="NormalWeb"/>
        <w:shd w:val="clear" w:color="auto" w:fill="FFFFFF"/>
        <w:spacing w:before="180" w:beforeAutospacing="0" w:after="180" w:afterAutospacing="0"/>
        <w:rPr>
          <w:rFonts w:ascii="Helvetica" w:hAnsi="Helvetica" w:cs="Helvetica"/>
          <w:b/>
          <w:color w:val="000000" w:themeColor="text1"/>
        </w:rPr>
      </w:pPr>
    </w:p>
    <w:p w14:paraId="36F3DBFE" w14:textId="77777777" w:rsidR="000A2DA8" w:rsidRDefault="000A2DA8" w:rsidP="000A2DA8">
      <w:pPr>
        <w:pStyle w:val="NormalWeb"/>
        <w:shd w:val="clear" w:color="auto" w:fill="FFFFFF"/>
        <w:spacing w:before="0" w:beforeAutospacing="0" w:after="150" w:afterAutospacing="0" w:line="480" w:lineRule="auto"/>
        <w:jc w:val="center"/>
        <w:rPr>
          <w:color w:val="000000" w:themeColor="text1"/>
          <w:sz w:val="32"/>
          <w:szCs w:val="36"/>
        </w:rPr>
      </w:pPr>
    </w:p>
    <w:p w14:paraId="444B7ECF" w14:textId="77777777" w:rsidR="000A2DA8" w:rsidRPr="007153FB" w:rsidRDefault="000A2DA8" w:rsidP="000A2DA8">
      <w:pPr>
        <w:pStyle w:val="NormalWeb"/>
        <w:shd w:val="clear" w:color="auto" w:fill="FFFFFF"/>
        <w:spacing w:before="0" w:beforeAutospacing="0" w:after="150" w:afterAutospacing="0" w:line="480" w:lineRule="auto"/>
        <w:jc w:val="center"/>
        <w:rPr>
          <w:color w:val="000000" w:themeColor="text1"/>
          <w:sz w:val="32"/>
          <w:szCs w:val="36"/>
        </w:rPr>
      </w:pPr>
      <w:r w:rsidRPr="007153FB">
        <w:rPr>
          <w:color w:val="000000" w:themeColor="text1"/>
          <w:sz w:val="32"/>
          <w:szCs w:val="36"/>
        </w:rPr>
        <w:t>UNIVERSIDAD TECNOLÓGICA DEL PERÚ</w:t>
      </w:r>
    </w:p>
    <w:p w14:paraId="1F4C9561" w14:textId="77777777" w:rsidR="000A2DA8" w:rsidRDefault="000A2DA8" w:rsidP="000A2DA8">
      <w:pPr>
        <w:jc w:val="center"/>
        <w:rPr>
          <w:rFonts w:ascii="Cooper Std Black" w:eastAsia="DFPOP1-W9" w:hAnsi="Cooper Std Black"/>
          <w:b/>
          <w:sz w:val="36"/>
          <w:szCs w:val="40"/>
        </w:rPr>
      </w:pPr>
    </w:p>
    <w:p w14:paraId="580B7D55" w14:textId="77777777" w:rsidR="000A2DA8" w:rsidRPr="00501EBA" w:rsidRDefault="000A2DA8" w:rsidP="000A2DA8">
      <w:pPr>
        <w:jc w:val="center"/>
        <w:rPr>
          <w:rFonts w:ascii="Cooper Std Black" w:eastAsia="DFPOP1-W9" w:hAnsi="Cooper Std Black"/>
          <w:b/>
          <w:sz w:val="36"/>
          <w:szCs w:val="40"/>
        </w:rPr>
      </w:pPr>
      <w:r>
        <w:rPr>
          <w:rFonts w:ascii="Cooper Std Black" w:eastAsia="DFPOP1-W9" w:hAnsi="Cooper Std Black"/>
          <w:b/>
          <w:sz w:val="36"/>
          <w:szCs w:val="40"/>
        </w:rPr>
        <w:t>PROCESOS PARA INGENIERÍA</w:t>
      </w:r>
    </w:p>
    <w:p w14:paraId="4BD41094" w14:textId="77777777" w:rsidR="000A2DA8" w:rsidRPr="00501EBA" w:rsidRDefault="000A2DA8" w:rsidP="000A2DA8">
      <w:pPr>
        <w:jc w:val="center"/>
        <w:rPr>
          <w:rFonts w:ascii="Cooper Std Black" w:eastAsia="DFPOP1-W9" w:hAnsi="Cooper Std Black"/>
          <w:sz w:val="36"/>
          <w:szCs w:val="40"/>
        </w:rPr>
      </w:pPr>
    </w:p>
    <w:p w14:paraId="218CCA6B" w14:textId="6BA87BB5" w:rsidR="000A2DA8" w:rsidRDefault="000A2DA8" w:rsidP="000A2DA8">
      <w:pPr>
        <w:pStyle w:val="NormalWeb"/>
        <w:shd w:val="clear" w:color="auto" w:fill="FFFFFF"/>
        <w:tabs>
          <w:tab w:val="left" w:pos="248"/>
          <w:tab w:val="center" w:pos="4252"/>
        </w:tabs>
        <w:spacing w:before="180" w:beforeAutospacing="0" w:after="180" w:afterAutospacing="0"/>
        <w:jc w:val="center"/>
        <w:rPr>
          <w:rFonts w:ascii="Cooper Std Black" w:eastAsia="DFPOP1-W9" w:hAnsi="Cooper Std Black" w:cstheme="minorBidi"/>
          <w:b/>
          <w:sz w:val="36"/>
          <w:szCs w:val="40"/>
          <w:lang w:eastAsia="en-US"/>
        </w:rPr>
      </w:pPr>
      <w:r w:rsidRPr="00501EBA">
        <w:rPr>
          <w:rFonts w:ascii="Cooper Std Black" w:eastAsia="DFPOP1-W9" w:hAnsi="Cooper Std Black"/>
          <w:b/>
          <w:sz w:val="36"/>
          <w:szCs w:val="40"/>
        </w:rPr>
        <w:t>“</w:t>
      </w:r>
      <w:r w:rsidR="00E6575F">
        <w:rPr>
          <w:rFonts w:ascii="Cooper Std Black" w:eastAsia="DFPOP1-W9" w:hAnsi="Cooper Std Black" w:cstheme="minorBidi"/>
          <w:b/>
          <w:sz w:val="36"/>
          <w:szCs w:val="40"/>
          <w:lang w:eastAsia="en-US"/>
        </w:rPr>
        <w:t>SEGUNDO</w:t>
      </w:r>
      <w:r w:rsidRPr="008559EC">
        <w:rPr>
          <w:rFonts w:ascii="Cooper Std Black" w:eastAsia="DFPOP1-W9" w:hAnsi="Cooper Std Black" w:cstheme="minorBidi"/>
          <w:b/>
          <w:sz w:val="36"/>
          <w:szCs w:val="40"/>
          <w:lang w:eastAsia="en-US"/>
        </w:rPr>
        <w:t xml:space="preserve"> AVANCE – TRABAJO FINAL”</w:t>
      </w:r>
    </w:p>
    <w:p w14:paraId="313E3DBE" w14:textId="77777777" w:rsidR="000A2DA8" w:rsidRPr="008559EC" w:rsidRDefault="000A2DA8" w:rsidP="000A2DA8">
      <w:pPr>
        <w:pStyle w:val="NormalWeb"/>
        <w:shd w:val="clear" w:color="auto" w:fill="FFFFFF"/>
        <w:tabs>
          <w:tab w:val="left" w:pos="248"/>
          <w:tab w:val="center" w:pos="4252"/>
        </w:tabs>
        <w:spacing w:before="180" w:beforeAutospacing="0" w:after="180" w:afterAutospacing="0"/>
        <w:jc w:val="center"/>
        <w:rPr>
          <w:rFonts w:asciiTheme="minorHAnsi" w:hAnsiTheme="minorHAnsi" w:cstheme="minorHAnsi"/>
          <w:b/>
          <w:color w:val="2D3B45"/>
        </w:rPr>
      </w:pPr>
    </w:p>
    <w:p w14:paraId="3BD377D1" w14:textId="77777777" w:rsidR="000A2DA8" w:rsidRPr="007153FB" w:rsidRDefault="000A2DA8" w:rsidP="000A2DA8">
      <w:pPr>
        <w:pStyle w:val="Sinespaciado"/>
        <w:jc w:val="center"/>
        <w:rPr>
          <w:rFonts w:ascii="Times New Roman" w:hAnsi="Times New Roman" w:cs="Times New Roman"/>
          <w:bCs/>
          <w:color w:val="000000" w:themeColor="text1"/>
          <w:sz w:val="32"/>
          <w:szCs w:val="32"/>
        </w:rPr>
      </w:pPr>
      <w:r w:rsidRPr="007153FB">
        <w:rPr>
          <w:rFonts w:ascii="Times New Roman" w:hAnsi="Times New Roman" w:cs="Times New Roman"/>
          <w:bCs/>
          <w:color w:val="000000" w:themeColor="text1"/>
          <w:sz w:val="32"/>
          <w:szCs w:val="32"/>
        </w:rPr>
        <w:t>DOCENTE:</w:t>
      </w:r>
    </w:p>
    <w:p w14:paraId="3AA865F1" w14:textId="77777777" w:rsidR="000A2DA8" w:rsidRPr="007153FB" w:rsidRDefault="000A2DA8" w:rsidP="000A2DA8">
      <w:pPr>
        <w:pStyle w:val="Sinespaciado"/>
        <w:jc w:val="center"/>
        <w:rPr>
          <w:rFonts w:ascii="Times New Roman" w:hAnsi="Times New Roman" w:cs="Times New Roman"/>
          <w:bCs/>
          <w:color w:val="000000" w:themeColor="text1"/>
          <w:sz w:val="32"/>
          <w:szCs w:val="32"/>
        </w:rPr>
      </w:pPr>
    </w:p>
    <w:p w14:paraId="695BA04C" w14:textId="77777777" w:rsidR="000A2DA8" w:rsidRPr="007153FB" w:rsidRDefault="000A2DA8" w:rsidP="000A2DA8">
      <w:pPr>
        <w:pStyle w:val="NormalWeb"/>
        <w:shd w:val="clear" w:color="auto" w:fill="FFFFFF"/>
        <w:spacing w:before="0" w:beforeAutospacing="0" w:after="150" w:afterAutospacing="0" w:line="480" w:lineRule="auto"/>
        <w:jc w:val="center"/>
        <w:rPr>
          <w:color w:val="000000" w:themeColor="text1"/>
          <w:sz w:val="32"/>
          <w:szCs w:val="20"/>
          <w:lang w:val="es-PE"/>
        </w:rPr>
      </w:pPr>
      <w:r w:rsidRPr="007153FB">
        <w:rPr>
          <w:color w:val="000000" w:themeColor="text1"/>
          <w:sz w:val="32"/>
          <w:szCs w:val="20"/>
          <w:lang w:val="es-PE"/>
        </w:rPr>
        <w:t xml:space="preserve">David Arthur Gálvez </w:t>
      </w:r>
      <w:proofErr w:type="spellStart"/>
      <w:r w:rsidRPr="007153FB">
        <w:rPr>
          <w:color w:val="000000" w:themeColor="text1"/>
          <w:sz w:val="32"/>
          <w:szCs w:val="20"/>
          <w:lang w:val="es-PE"/>
        </w:rPr>
        <w:t>Gálvez</w:t>
      </w:r>
      <w:proofErr w:type="spellEnd"/>
    </w:p>
    <w:p w14:paraId="7B2163F7" w14:textId="77777777" w:rsidR="000A2DA8" w:rsidRPr="007153FB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  <w:lang w:val="es-PE"/>
        </w:rPr>
      </w:pPr>
      <w:r w:rsidRPr="007153FB">
        <w:rPr>
          <w:bCs/>
          <w:color w:val="000000" w:themeColor="text1"/>
          <w:sz w:val="32"/>
          <w:szCs w:val="32"/>
          <w:lang w:val="es-PE"/>
        </w:rPr>
        <w:t>INTEGRANTES</w:t>
      </w:r>
    </w:p>
    <w:p w14:paraId="4B04EB33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r w:rsidRPr="007153FB">
        <w:rPr>
          <w:bCs/>
          <w:color w:val="000000" w:themeColor="text1"/>
          <w:sz w:val="32"/>
          <w:szCs w:val="32"/>
        </w:rPr>
        <w:t>Calle Román</w:t>
      </w:r>
      <w:r>
        <w:rPr>
          <w:bCs/>
          <w:color w:val="000000" w:themeColor="text1"/>
          <w:sz w:val="32"/>
          <w:szCs w:val="32"/>
        </w:rPr>
        <w:t>, Bruno</w:t>
      </w:r>
    </w:p>
    <w:p w14:paraId="16BFCFBB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r w:rsidRPr="007153FB">
        <w:rPr>
          <w:bCs/>
          <w:color w:val="000000" w:themeColor="text1"/>
          <w:sz w:val="32"/>
          <w:szCs w:val="32"/>
        </w:rPr>
        <w:t>Condori Canaza</w:t>
      </w:r>
      <w:r>
        <w:rPr>
          <w:bCs/>
          <w:color w:val="000000" w:themeColor="text1"/>
          <w:sz w:val="32"/>
          <w:szCs w:val="32"/>
        </w:rPr>
        <w:t xml:space="preserve">, </w:t>
      </w:r>
      <w:r w:rsidRPr="007153FB">
        <w:rPr>
          <w:bCs/>
          <w:color w:val="000000" w:themeColor="text1"/>
          <w:sz w:val="32"/>
          <w:szCs w:val="32"/>
        </w:rPr>
        <w:t>Jean Pierre</w:t>
      </w:r>
    </w:p>
    <w:p w14:paraId="5791085B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proofErr w:type="spellStart"/>
      <w:r>
        <w:rPr>
          <w:bCs/>
          <w:color w:val="000000" w:themeColor="text1"/>
          <w:sz w:val="32"/>
          <w:szCs w:val="32"/>
        </w:rPr>
        <w:t>H</w:t>
      </w:r>
      <w:r w:rsidRPr="007153FB">
        <w:rPr>
          <w:bCs/>
          <w:color w:val="000000" w:themeColor="text1"/>
          <w:sz w:val="32"/>
          <w:szCs w:val="32"/>
        </w:rPr>
        <w:t>uarsaya</w:t>
      </w:r>
      <w:proofErr w:type="spellEnd"/>
      <w:r w:rsidRPr="007153FB">
        <w:rPr>
          <w:bCs/>
          <w:color w:val="000000" w:themeColor="text1"/>
          <w:sz w:val="32"/>
          <w:szCs w:val="32"/>
        </w:rPr>
        <w:t xml:space="preserve"> Lupo</w:t>
      </w:r>
      <w:r>
        <w:rPr>
          <w:bCs/>
          <w:color w:val="000000" w:themeColor="text1"/>
          <w:sz w:val="32"/>
          <w:szCs w:val="32"/>
        </w:rPr>
        <w:t>, José</w:t>
      </w:r>
    </w:p>
    <w:p w14:paraId="71FA7993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r w:rsidRPr="007153FB">
        <w:rPr>
          <w:bCs/>
          <w:color w:val="000000" w:themeColor="text1"/>
          <w:sz w:val="32"/>
          <w:szCs w:val="32"/>
        </w:rPr>
        <w:t>Núñez Cruces</w:t>
      </w:r>
      <w:r>
        <w:rPr>
          <w:bCs/>
          <w:color w:val="000000" w:themeColor="text1"/>
          <w:sz w:val="32"/>
          <w:szCs w:val="32"/>
        </w:rPr>
        <w:t xml:space="preserve">, </w:t>
      </w:r>
      <w:proofErr w:type="spellStart"/>
      <w:r w:rsidRPr="007153FB">
        <w:rPr>
          <w:bCs/>
          <w:color w:val="000000" w:themeColor="text1"/>
          <w:sz w:val="32"/>
          <w:szCs w:val="32"/>
        </w:rPr>
        <w:t>Fercel</w:t>
      </w:r>
      <w:proofErr w:type="spellEnd"/>
      <w:r w:rsidRPr="007153FB">
        <w:rPr>
          <w:bCs/>
          <w:color w:val="000000" w:themeColor="text1"/>
          <w:sz w:val="32"/>
          <w:szCs w:val="32"/>
        </w:rPr>
        <w:t xml:space="preserve"> Alberto</w:t>
      </w:r>
    </w:p>
    <w:p w14:paraId="3116F989" w14:textId="77777777" w:rsidR="000A2DA8" w:rsidRPr="007153FB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r w:rsidRPr="007153FB">
        <w:rPr>
          <w:bCs/>
          <w:color w:val="000000" w:themeColor="text1"/>
          <w:sz w:val="32"/>
          <w:szCs w:val="32"/>
        </w:rPr>
        <w:t xml:space="preserve">Sánchez </w:t>
      </w:r>
      <w:proofErr w:type="spellStart"/>
      <w:r w:rsidRPr="007153FB">
        <w:rPr>
          <w:bCs/>
          <w:color w:val="000000" w:themeColor="text1"/>
          <w:sz w:val="32"/>
          <w:szCs w:val="32"/>
        </w:rPr>
        <w:t>Anccori</w:t>
      </w:r>
      <w:proofErr w:type="spellEnd"/>
      <w:r>
        <w:rPr>
          <w:bCs/>
          <w:color w:val="000000" w:themeColor="text1"/>
          <w:sz w:val="32"/>
          <w:szCs w:val="32"/>
        </w:rPr>
        <w:t xml:space="preserve">, </w:t>
      </w:r>
      <w:r w:rsidRPr="007153FB">
        <w:rPr>
          <w:bCs/>
          <w:color w:val="000000" w:themeColor="text1"/>
          <w:sz w:val="32"/>
          <w:szCs w:val="32"/>
        </w:rPr>
        <w:t>Pedro Eduardo</w:t>
      </w:r>
    </w:p>
    <w:p w14:paraId="596FBD6E" w14:textId="77777777" w:rsidR="000A2DA8" w:rsidRPr="007153FB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</w:p>
    <w:p w14:paraId="2EC31BCC" w14:textId="77777777" w:rsidR="000A2DA8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</w:p>
    <w:p w14:paraId="0E0E3E19" w14:textId="77777777" w:rsidR="000A2DA8" w:rsidRPr="005278ED" w:rsidRDefault="000A2DA8" w:rsidP="000A2DA8">
      <w:pPr>
        <w:pStyle w:val="NormalWeb"/>
        <w:shd w:val="clear" w:color="auto" w:fill="FFFFFF"/>
        <w:spacing w:before="180" w:beforeAutospacing="0" w:after="180" w:afterAutospacing="0"/>
        <w:jc w:val="center"/>
        <w:rPr>
          <w:bCs/>
          <w:color w:val="000000" w:themeColor="text1"/>
          <w:sz w:val="32"/>
          <w:szCs w:val="32"/>
        </w:rPr>
      </w:pPr>
      <w:r>
        <w:rPr>
          <w:bCs/>
          <w:color w:val="000000" w:themeColor="text1"/>
          <w:sz w:val="32"/>
          <w:szCs w:val="32"/>
        </w:rPr>
        <w:t xml:space="preserve">AREQUIPA - </w:t>
      </w:r>
      <w:r w:rsidRPr="005278ED">
        <w:rPr>
          <w:bCs/>
          <w:color w:val="000000" w:themeColor="text1"/>
          <w:sz w:val="32"/>
          <w:szCs w:val="32"/>
        </w:rPr>
        <w:t>2020</w:t>
      </w:r>
    </w:p>
    <w:p w14:paraId="53710884" w14:textId="77777777" w:rsidR="000A2DA8" w:rsidRDefault="000A2DA8" w:rsidP="000A2DA8"/>
    <w:p w14:paraId="32609C13" w14:textId="77777777" w:rsidR="000A2DA8" w:rsidRDefault="000A2DA8" w:rsidP="000A2DA8">
      <w:r>
        <w:br w:type="page"/>
      </w:r>
    </w:p>
    <w:p w14:paraId="78FE927F" w14:textId="088F659F" w:rsidR="000A2DA8" w:rsidRDefault="00DF74B2" w:rsidP="000A2DA8">
      <w:r>
        <w:rPr>
          <w:noProof/>
          <w:lang w:eastAsia="es-ES"/>
        </w:rPr>
        <w:lastRenderedPageBreak/>
        <mc:AlternateContent>
          <mc:Choice Requires="wps">
            <w:drawing>
              <wp:anchor distT="0" distB="0" distL="114300" distR="114300" simplePos="0" relativeHeight="251658239" behindDoc="1" locked="0" layoutInCell="1" allowOverlap="1" wp14:anchorId="73378FBF" wp14:editId="0AF90F24">
                <wp:simplePos x="0" y="0"/>
                <wp:positionH relativeFrom="column">
                  <wp:posOffset>3614582</wp:posOffset>
                </wp:positionH>
                <wp:positionV relativeFrom="paragraph">
                  <wp:posOffset>8341995</wp:posOffset>
                </wp:positionV>
                <wp:extent cx="333375" cy="323850"/>
                <wp:effectExtent l="0" t="0" r="28575" b="19050"/>
                <wp:wrapNone/>
                <wp:docPr id="40" name="Rectángulo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E4ED41" w14:textId="77777777" w:rsidR="000A2DA8" w:rsidRPr="002D4EBD" w:rsidRDefault="000A2DA8" w:rsidP="000A2DA8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378FBF" id="Rectángulo 40" o:spid="_x0000_s1026" style="position:absolute;margin-left:284.6pt;margin-top:656.85pt;width:26.25pt;height:25.5pt;z-index:-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" fillcolor="white [3201]" strokecolor="black [3200]" strokeweight="1pt">
                <v:textbox>
                  <w:txbxContent>
                    <w:p w14:paraId="6BE4ED41" w14:textId="77777777" w:rsidR="000A2DA8" w:rsidRPr="002D4EBD" w:rsidRDefault="000A2DA8" w:rsidP="000A2DA8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560463" wp14:editId="269B4FE9">
                <wp:simplePos x="0" y="0"/>
                <wp:positionH relativeFrom="column">
                  <wp:posOffset>2116617</wp:posOffset>
                </wp:positionH>
                <wp:positionV relativeFrom="paragraph">
                  <wp:posOffset>9400540</wp:posOffset>
                </wp:positionV>
                <wp:extent cx="914400" cy="257810"/>
                <wp:effectExtent l="0" t="0" r="5080" b="8890"/>
                <wp:wrapNone/>
                <wp:docPr id="38" name="10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578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C47948" w14:textId="4F078438" w:rsidR="000A2DA8" w:rsidRPr="00FB4FAF" w:rsidRDefault="000A2DA8" w:rsidP="000A2DA8">
                            <w:r w:rsidRPr="00FB4FAF">
                              <w:t>Bolsa de 226 gramos de café tostado</w:t>
                            </w:r>
                            <w:r w:rsidR="00DF74B2">
                              <w:t xml:space="preserve"> en puntos de acop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560463" id="_x0000_t202" coordsize="21600,21600" o:spt="202" path="m,l,21600r21600,l21600,xe">
                <v:stroke joinstyle="miter"/>
                <v:path gradientshapeok="t" o:connecttype="rect"/>
              </v:shapetype>
              <v:shape id="10 Cuadro de texto" o:spid="_x0000_s1027" type="#_x0000_t202" style="position:absolute;margin-left:166.65pt;margin-top:740.2pt;width:1in;height:20.3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" fillcolor="white [3201]" stroked="f" strokeweight=".5pt">
                <v:textbox>
                  <w:txbxContent>
                    <w:p w14:paraId="17C47948" w14:textId="4F078438" w:rsidR="000A2DA8" w:rsidRPr="00FB4FAF" w:rsidRDefault="000A2DA8" w:rsidP="000A2DA8">
                      <w:r w:rsidRPr="00FB4FAF">
                        <w:t>Bolsa de 226 gramos de café tostado</w:t>
                      </w:r>
                      <w:r w:rsidR="00DF74B2">
                        <w:t xml:space="preserve"> en puntos de acopio</w:t>
                      </w:r>
                    </w:p>
                  </w:txbxContent>
                </v:textbox>
              </v:shape>
            </w:pict>
          </mc:Fallback>
        </mc:AlternateContent>
      </w:r>
      <w:r w:rsidR="00E6575F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D6FAFAF" wp14:editId="1E01A2FC">
                <wp:simplePos x="0" y="0"/>
                <wp:positionH relativeFrom="column">
                  <wp:posOffset>2029460</wp:posOffset>
                </wp:positionH>
                <wp:positionV relativeFrom="paragraph">
                  <wp:posOffset>-637350</wp:posOffset>
                </wp:positionV>
                <wp:extent cx="2781539" cy="451262"/>
                <wp:effectExtent l="0" t="0" r="0" b="635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81539" cy="4512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FC8257" w14:textId="47C919D5" w:rsidR="00E6575F" w:rsidRDefault="00E6575F" w:rsidP="00E6575F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A97DE3">
                              <w:rPr>
                                <w:b/>
                                <w:bCs/>
                              </w:rPr>
                              <w:t>PRODUCCIÓN DE CAFÉ STARBUCKS – DIAGRAMA D</w:t>
                            </w:r>
                            <w:r>
                              <w:rPr>
                                <w:b/>
                                <w:bCs/>
                              </w:rPr>
                              <w:t>O</w:t>
                            </w:r>
                            <w:r w:rsidRPr="00A97DE3">
                              <w:rPr>
                                <w:b/>
                                <w:bCs/>
                              </w:rPr>
                              <w:t>P</w:t>
                            </w:r>
                          </w:p>
                          <w:p w14:paraId="1A3EE905" w14:textId="77777777" w:rsidR="00E6575F" w:rsidRDefault="00E6575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6FAFAF" id="Cuadro de texto 46" o:spid="_x0000_s1028" type="#_x0000_t202" style="position:absolute;margin-left:159.8pt;margin-top:-50.2pt;width:219pt;height:35.5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" filled="f" stroked="f" strokeweight=".5pt">
                <v:textbox>
                  <w:txbxContent>
                    <w:p w14:paraId="0AFC8257" w14:textId="47C919D5" w:rsidR="00E6575F" w:rsidRDefault="00E6575F" w:rsidP="00E6575F">
                      <w:pPr>
                        <w:jc w:val="center"/>
                        <w:rPr>
                          <w:b/>
                          <w:bCs/>
                        </w:rPr>
                      </w:pPr>
                      <w:r w:rsidRPr="00A97DE3">
                        <w:rPr>
                          <w:b/>
                          <w:bCs/>
                        </w:rPr>
                        <w:t>PRODUCCIÓN DE CAFÉ STARBUCKS – DIAGRAMA D</w:t>
                      </w:r>
                      <w:r>
                        <w:rPr>
                          <w:b/>
                          <w:bCs/>
                        </w:rPr>
                        <w:t>O</w:t>
                      </w:r>
                      <w:r w:rsidRPr="00A97DE3">
                        <w:rPr>
                          <w:b/>
                          <w:bCs/>
                        </w:rPr>
                        <w:t>P</w:t>
                      </w:r>
                    </w:p>
                    <w:p w14:paraId="1A3EE905" w14:textId="77777777" w:rsidR="00E6575F" w:rsidRDefault="00E6575F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37E090D" wp14:editId="68994330">
                <wp:simplePos x="0" y="0"/>
                <wp:positionH relativeFrom="column">
                  <wp:posOffset>-108964</wp:posOffset>
                </wp:positionH>
                <wp:positionV relativeFrom="paragraph">
                  <wp:posOffset>381635</wp:posOffset>
                </wp:positionV>
                <wp:extent cx="973777" cy="439387"/>
                <wp:effectExtent l="0" t="0" r="0" b="0"/>
                <wp:wrapNone/>
                <wp:docPr id="31" name="31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3777" cy="43938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6D44A3" w14:textId="77777777" w:rsidR="000A2DA8" w:rsidRDefault="000A2DA8" w:rsidP="000A2DA8">
                            <w:r>
                              <w:t>Corte bolsa a medida</w:t>
                            </w:r>
                          </w:p>
                          <w:p w14:paraId="49EEECAB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E090D" id="31 Cuadro de texto" o:spid="_x0000_s1029" type="#_x0000_t202" style="position:absolute;margin-left:-8.6pt;margin-top:30.05pt;width:76.7pt;height:34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" fillcolor="white [3201]" stroked="f" strokeweight=".5pt">
                <v:textbox>
                  <w:txbxContent>
                    <w:p w14:paraId="1B6D44A3" w14:textId="77777777" w:rsidR="000A2DA8" w:rsidRDefault="000A2DA8" w:rsidP="000A2DA8">
                      <w:r>
                        <w:t>Corte bolsa a medida</w:t>
                      </w:r>
                    </w:p>
                    <w:p w14:paraId="49EEECAB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C99813A" wp14:editId="17FF6717">
                <wp:simplePos x="0" y="0"/>
                <wp:positionH relativeFrom="column">
                  <wp:posOffset>4094925</wp:posOffset>
                </wp:positionH>
                <wp:positionV relativeFrom="paragraph">
                  <wp:posOffset>380365</wp:posOffset>
                </wp:positionV>
                <wp:extent cx="914400" cy="320040"/>
                <wp:effectExtent l="0" t="0" r="8890" b="3810"/>
                <wp:wrapNone/>
                <wp:docPr id="12" name="12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7395DC" w14:textId="77777777" w:rsidR="000A2DA8" w:rsidRDefault="000A2DA8" w:rsidP="000A2DA8">
                            <w:r>
                              <w:t xml:space="preserve">Recojo de cerezas de café </w:t>
                            </w:r>
                          </w:p>
                          <w:p w14:paraId="1748EC05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99813A" id="12 Cuadro de texto" o:spid="_x0000_s1030" type="#_x0000_t202" style="position:absolute;margin-left:322.45pt;margin-top:29.95pt;width:1in;height:25.2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" fillcolor="white [3201]" stroked="f" strokeweight=".5pt">
                <v:textbox>
                  <w:txbxContent>
                    <w:p w14:paraId="327395DC" w14:textId="77777777" w:rsidR="000A2DA8" w:rsidRDefault="000A2DA8" w:rsidP="000A2DA8">
                      <w:r>
                        <w:t xml:space="preserve">Recojo de cerezas de café </w:t>
                      </w:r>
                    </w:p>
                    <w:p w14:paraId="1748EC05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C2288BD" wp14:editId="13E49B05">
                <wp:simplePos x="0" y="0"/>
                <wp:positionH relativeFrom="column">
                  <wp:posOffset>4501325</wp:posOffset>
                </wp:positionH>
                <wp:positionV relativeFrom="paragraph">
                  <wp:posOffset>8841740</wp:posOffset>
                </wp:positionV>
                <wp:extent cx="1388086" cy="273132"/>
                <wp:effectExtent l="0" t="0" r="3175" b="0"/>
                <wp:wrapNone/>
                <wp:docPr id="1" name="30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8086" cy="2731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10E4D2" w14:textId="77777777" w:rsidR="000A2DA8" w:rsidRPr="00D72988" w:rsidRDefault="000A2DA8" w:rsidP="000A2DA8">
                            <w:r>
                              <w:t>Entrega a destino</w:t>
                            </w:r>
                          </w:p>
                          <w:p w14:paraId="5A271F29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288BD" id="30 Cuadro de texto" o:spid="_x0000_s1031" type="#_x0000_t202" style="position:absolute;margin-left:354.45pt;margin-top:696.2pt;width:109.3pt;height:21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" fillcolor="white [3201]" stroked="f" strokeweight=".5pt">
                <v:textbox>
                  <w:txbxContent>
                    <w:p w14:paraId="2310E4D2" w14:textId="77777777" w:rsidR="000A2DA8" w:rsidRPr="00D72988" w:rsidRDefault="000A2DA8" w:rsidP="000A2DA8">
                      <w:r>
                        <w:t>Entrega a destino</w:t>
                      </w:r>
                    </w:p>
                    <w:p w14:paraId="5A271F29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41BD8EC" wp14:editId="7B5DA1DC">
                <wp:simplePos x="0" y="0"/>
                <wp:positionH relativeFrom="column">
                  <wp:posOffset>4392485</wp:posOffset>
                </wp:positionH>
                <wp:positionV relativeFrom="paragraph">
                  <wp:posOffset>8335010</wp:posOffset>
                </wp:positionV>
                <wp:extent cx="1388086" cy="273132"/>
                <wp:effectExtent l="0" t="0" r="3175" b="0"/>
                <wp:wrapNone/>
                <wp:docPr id="2" name="29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8086" cy="2731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C261F5" w14:textId="77777777" w:rsidR="000A2DA8" w:rsidRDefault="000A2DA8" w:rsidP="000A2DA8">
                            <w:r w:rsidRPr="00D72988">
                              <w:t>Verificación de caja</w:t>
                            </w:r>
                          </w:p>
                          <w:p w14:paraId="75349F62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BD8EC" id="29 Cuadro de texto" o:spid="_x0000_s1032" type="#_x0000_t202" style="position:absolute;margin-left:345.85pt;margin-top:656.3pt;width:109.3pt;height:2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" fillcolor="white [3201]" stroked="f" strokeweight=".5pt">
                <v:textbox>
                  <w:txbxContent>
                    <w:p w14:paraId="0DC261F5" w14:textId="77777777" w:rsidR="000A2DA8" w:rsidRDefault="000A2DA8" w:rsidP="000A2DA8">
                      <w:r w:rsidRPr="00D72988">
                        <w:t>Verificación de caja</w:t>
                      </w:r>
                    </w:p>
                    <w:p w14:paraId="75349F62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21763BD" wp14:editId="665A3C60">
                <wp:simplePos x="0" y="0"/>
                <wp:positionH relativeFrom="column">
                  <wp:posOffset>4522660</wp:posOffset>
                </wp:positionH>
                <wp:positionV relativeFrom="paragraph">
                  <wp:posOffset>7825740</wp:posOffset>
                </wp:positionV>
                <wp:extent cx="1034415" cy="320040"/>
                <wp:effectExtent l="0" t="0" r="0" b="3810"/>
                <wp:wrapNone/>
                <wp:docPr id="3" name="28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4415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E22F69" w14:textId="77777777" w:rsidR="000A2DA8" w:rsidRDefault="000A2DA8" w:rsidP="000A2DA8">
                            <w:r>
                              <w:t>Sellado de caja</w:t>
                            </w:r>
                          </w:p>
                          <w:p w14:paraId="2D4182EC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1763BD" id="28 Cuadro de texto" o:spid="_x0000_s1033" type="#_x0000_t202" style="position:absolute;margin-left:356.1pt;margin-top:616.2pt;width:81.45pt;height:25.2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" fillcolor="white [3201]" stroked="f" strokeweight=".5pt">
                <v:textbox>
                  <w:txbxContent>
                    <w:p w14:paraId="11E22F69" w14:textId="77777777" w:rsidR="000A2DA8" w:rsidRDefault="000A2DA8" w:rsidP="000A2DA8">
                      <w:r>
                        <w:t>Sellado de caja</w:t>
                      </w:r>
                    </w:p>
                    <w:p w14:paraId="2D4182EC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ECB0C3D" wp14:editId="3EA14013">
                <wp:simplePos x="0" y="0"/>
                <wp:positionH relativeFrom="column">
                  <wp:posOffset>4197795</wp:posOffset>
                </wp:positionH>
                <wp:positionV relativeFrom="paragraph">
                  <wp:posOffset>7243445</wp:posOffset>
                </wp:positionV>
                <wp:extent cx="1715770" cy="510540"/>
                <wp:effectExtent l="0" t="0" r="0" b="3810"/>
                <wp:wrapNone/>
                <wp:docPr id="4" name="27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5770" cy="5105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6E2648" w14:textId="77777777" w:rsidR="000A2DA8" w:rsidRDefault="000A2DA8" w:rsidP="000A2DA8">
                            <w:pPr>
                              <w:jc w:val="center"/>
                            </w:pPr>
                            <w:r>
                              <w:t>Colocación de bolsas en cajas de 24 unidades</w:t>
                            </w:r>
                          </w:p>
                          <w:p w14:paraId="10BF4185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CB0C3D" id="27 Cuadro de texto" o:spid="_x0000_s1034" type="#_x0000_t202" style="position:absolute;margin-left:330.55pt;margin-top:570.35pt;width:135.1pt;height:40.2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" fillcolor="white [3201]" stroked="f" strokeweight=".5pt">
                <v:textbox>
                  <w:txbxContent>
                    <w:p w14:paraId="046E2648" w14:textId="77777777" w:rsidR="000A2DA8" w:rsidRDefault="000A2DA8" w:rsidP="000A2DA8">
                      <w:pPr>
                        <w:jc w:val="center"/>
                      </w:pPr>
                      <w:r>
                        <w:t>Colocación de bolsas en cajas de 24 unidades</w:t>
                      </w:r>
                    </w:p>
                    <w:p w14:paraId="10BF4185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B23F06B" wp14:editId="3CCB18B4">
                <wp:simplePos x="0" y="0"/>
                <wp:positionH relativeFrom="column">
                  <wp:posOffset>4165410</wp:posOffset>
                </wp:positionH>
                <wp:positionV relativeFrom="paragraph">
                  <wp:posOffset>6590665</wp:posOffset>
                </wp:positionV>
                <wp:extent cx="1744345" cy="427355"/>
                <wp:effectExtent l="0" t="0" r="8255" b="0"/>
                <wp:wrapNone/>
                <wp:docPr id="5" name="26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4345" cy="4273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99B1D5" w14:textId="77777777" w:rsidR="000A2DA8" w:rsidRDefault="000A2DA8" w:rsidP="000A2DA8">
                            <w:pPr>
                              <w:jc w:val="center"/>
                            </w:pPr>
                            <w:r w:rsidRPr="00D72988">
                              <w:t>Pesado y verificación de bolsa hermétic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23F06B" id="26 Cuadro de texto" o:spid="_x0000_s1035" type="#_x0000_t202" style="position:absolute;margin-left:328pt;margin-top:518.95pt;width:137.35pt;height:33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" fillcolor="white [3201]" stroked="f" strokeweight=".5pt">
                <v:textbox>
                  <w:txbxContent>
                    <w:p w14:paraId="2799B1D5" w14:textId="77777777" w:rsidR="000A2DA8" w:rsidRDefault="000A2DA8" w:rsidP="000A2DA8">
                      <w:pPr>
                        <w:jc w:val="center"/>
                      </w:pPr>
                      <w:r w:rsidRPr="00D72988">
                        <w:t>Pesado y verificación de bolsa hermética</w:t>
                      </w:r>
                    </w:p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67F9771" wp14:editId="77E1B306">
                <wp:simplePos x="0" y="0"/>
                <wp:positionH relativeFrom="column">
                  <wp:posOffset>4404550</wp:posOffset>
                </wp:positionH>
                <wp:positionV relativeFrom="paragraph">
                  <wp:posOffset>6151880</wp:posOffset>
                </wp:positionV>
                <wp:extent cx="1359535" cy="320040"/>
                <wp:effectExtent l="0" t="0" r="0" b="3810"/>
                <wp:wrapNone/>
                <wp:docPr id="11" name="25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9535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5DA924" w14:textId="77777777" w:rsidR="000A2DA8" w:rsidRPr="00D72988" w:rsidRDefault="000A2DA8" w:rsidP="000A2DA8">
                            <w:r w:rsidRPr="00D72988">
                              <w:t>Llenado de bolsas</w:t>
                            </w:r>
                          </w:p>
                          <w:p w14:paraId="362EA99D" w14:textId="77777777" w:rsidR="000A2DA8" w:rsidRDefault="000A2DA8" w:rsidP="000A2DA8">
                            <w:pPr>
                              <w:pStyle w:val="Prrafodelista"/>
                              <w:ind w:left="284"/>
                            </w:pPr>
                            <w:r w:rsidRPr="005526B7">
                              <w:t xml:space="preserve"> </w:t>
                            </w:r>
                          </w:p>
                          <w:p w14:paraId="372DB637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F9771" id="25 Cuadro de texto" o:spid="_x0000_s1036" type="#_x0000_t202" style="position:absolute;margin-left:346.8pt;margin-top:484.4pt;width:107.05pt;height:25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" fillcolor="white [3201]" stroked="f" strokeweight=".5pt">
                <v:textbox>
                  <w:txbxContent>
                    <w:p w14:paraId="3A5DA924" w14:textId="77777777" w:rsidR="000A2DA8" w:rsidRPr="00D72988" w:rsidRDefault="000A2DA8" w:rsidP="000A2DA8">
                      <w:r w:rsidRPr="00D72988">
                        <w:t>Llenado de bolsas</w:t>
                      </w:r>
                    </w:p>
                    <w:p w14:paraId="362EA99D" w14:textId="77777777" w:rsidR="000A2DA8" w:rsidRDefault="000A2DA8" w:rsidP="000A2DA8">
                      <w:pPr>
                        <w:pStyle w:val="Prrafodelista"/>
                        <w:ind w:left="284"/>
                      </w:pPr>
                      <w:r w:rsidRPr="005526B7">
                        <w:t xml:space="preserve"> </w:t>
                      </w:r>
                    </w:p>
                    <w:p w14:paraId="372DB637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89DD961" wp14:editId="4AA91CCE">
                <wp:simplePos x="0" y="0"/>
                <wp:positionH relativeFrom="column">
                  <wp:posOffset>4487355</wp:posOffset>
                </wp:positionH>
                <wp:positionV relativeFrom="paragraph">
                  <wp:posOffset>5641340</wp:posOffset>
                </wp:positionV>
                <wp:extent cx="1033153" cy="320040"/>
                <wp:effectExtent l="0" t="0" r="0" b="3810"/>
                <wp:wrapNone/>
                <wp:docPr id="13" name="2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3153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7ED699" w14:textId="77777777" w:rsidR="000A2DA8" w:rsidRDefault="000A2DA8" w:rsidP="000A2DA8">
                            <w:pPr>
                              <w:pStyle w:val="Prrafodelista"/>
                              <w:ind w:left="284"/>
                            </w:pPr>
                            <w:r>
                              <w:t>Enfriar</w:t>
                            </w:r>
                            <w:r w:rsidRPr="005526B7">
                              <w:t xml:space="preserve"> </w:t>
                            </w:r>
                          </w:p>
                          <w:p w14:paraId="12FB9E9A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DD961" id="24 Cuadro de texto" o:spid="_x0000_s1037" type="#_x0000_t202" style="position:absolute;margin-left:353.35pt;margin-top:444.2pt;width:81.35pt;height:25.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" fillcolor="white [3201]" stroked="f" strokeweight=".5pt">
                <v:textbox>
                  <w:txbxContent>
                    <w:p w14:paraId="6E7ED699" w14:textId="77777777" w:rsidR="000A2DA8" w:rsidRDefault="000A2DA8" w:rsidP="000A2DA8">
                      <w:pPr>
                        <w:pStyle w:val="Prrafodelista"/>
                        <w:ind w:left="284"/>
                      </w:pPr>
                      <w:r>
                        <w:t>Enfriar</w:t>
                      </w:r>
                      <w:r w:rsidRPr="005526B7">
                        <w:t xml:space="preserve"> </w:t>
                      </w:r>
                    </w:p>
                    <w:p w14:paraId="12FB9E9A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4C2D803" wp14:editId="51E5C860">
                <wp:simplePos x="0" y="0"/>
                <wp:positionH relativeFrom="column">
                  <wp:posOffset>4193540</wp:posOffset>
                </wp:positionH>
                <wp:positionV relativeFrom="paragraph">
                  <wp:posOffset>4613465</wp:posOffset>
                </wp:positionV>
                <wp:extent cx="914400" cy="320040"/>
                <wp:effectExtent l="0" t="0" r="6985" b="3810"/>
                <wp:wrapNone/>
                <wp:docPr id="14" name="23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D2E5CE" w14:textId="7E59EC83" w:rsidR="000A2DA8" w:rsidRDefault="000A2DA8" w:rsidP="000A2DA8">
                            <w:pPr>
                              <w:pStyle w:val="Prrafodelista"/>
                              <w:ind w:left="284"/>
                            </w:pPr>
                            <w:r>
                              <w:t xml:space="preserve">Llenado de cilindro </w:t>
                            </w:r>
                          </w:p>
                          <w:p w14:paraId="7FC6E4BA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2D803" id="23 Cuadro de texto" o:spid="_x0000_s1038" type="#_x0000_t202" style="position:absolute;margin-left:330.2pt;margin-top:363.25pt;width:1in;height:25.2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" fillcolor="white [3201]" stroked="f" strokeweight=".5pt">
                <v:textbox>
                  <w:txbxContent>
                    <w:p w14:paraId="52D2E5CE" w14:textId="7E59EC83" w:rsidR="000A2DA8" w:rsidRDefault="000A2DA8" w:rsidP="000A2DA8">
                      <w:pPr>
                        <w:pStyle w:val="Prrafodelista"/>
                        <w:ind w:left="284"/>
                      </w:pPr>
                      <w:r>
                        <w:t xml:space="preserve">Llenado de cilindro </w:t>
                      </w:r>
                    </w:p>
                    <w:p w14:paraId="7FC6E4BA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744EA2E" wp14:editId="29D8E8B7">
                <wp:simplePos x="0" y="0"/>
                <wp:positionH relativeFrom="column">
                  <wp:posOffset>3996245</wp:posOffset>
                </wp:positionH>
                <wp:positionV relativeFrom="paragraph">
                  <wp:posOffset>3669665</wp:posOffset>
                </wp:positionV>
                <wp:extent cx="2149433" cy="510639"/>
                <wp:effectExtent l="0" t="0" r="3810" b="3810"/>
                <wp:wrapNone/>
                <wp:docPr id="15" name="22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9433" cy="5106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7271EC" w14:textId="77777777" w:rsidR="000A2DA8" w:rsidRDefault="000A2DA8" w:rsidP="000A2DA8">
                            <w:pPr>
                              <w:jc w:val="center"/>
                            </w:pPr>
                            <w:r>
                              <w:t>Embale de granos de café por medio de sacos de estop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4EA2E" id="22 Cuadro de texto" o:spid="_x0000_s1039" type="#_x0000_t202" style="position:absolute;margin-left:314.65pt;margin-top:288.95pt;width:169.25pt;height:40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" fillcolor="white [3201]" stroked="f" strokeweight=".5pt">
                <v:textbox>
                  <w:txbxContent>
                    <w:p w14:paraId="4E7271EC" w14:textId="77777777" w:rsidR="000A2DA8" w:rsidRDefault="000A2DA8" w:rsidP="000A2DA8">
                      <w:pPr>
                        <w:jc w:val="center"/>
                      </w:pPr>
                      <w:r>
                        <w:t>Embale de granos de café por medio de sacos de estopa</w:t>
                      </w:r>
                    </w:p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646DA8" wp14:editId="04CF69DA">
                <wp:simplePos x="0" y="0"/>
                <wp:positionH relativeFrom="column">
                  <wp:posOffset>4196525</wp:posOffset>
                </wp:positionH>
                <wp:positionV relativeFrom="paragraph">
                  <wp:posOffset>5126990</wp:posOffset>
                </wp:positionV>
                <wp:extent cx="914400" cy="320040"/>
                <wp:effectExtent l="0" t="0" r="635" b="3810"/>
                <wp:wrapNone/>
                <wp:docPr id="16" name="21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662996" w14:textId="77777777" w:rsidR="000A2DA8" w:rsidRPr="00D72988" w:rsidRDefault="000A2DA8" w:rsidP="000A2DA8">
                            <w:pPr>
                              <w:pStyle w:val="Prrafodelista"/>
                              <w:ind w:left="284"/>
                            </w:pPr>
                            <w:r>
                              <w:t>C</w:t>
                            </w:r>
                            <w:r w:rsidRPr="00D72988">
                              <w:t>ontrol de calidad</w:t>
                            </w:r>
                          </w:p>
                          <w:p w14:paraId="52561657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646DA8" id="21 Cuadro de texto" o:spid="_x0000_s1040" type="#_x0000_t202" style="position:absolute;margin-left:330.45pt;margin-top:403.7pt;width:1in;height:25.2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" fillcolor="white [3201]" stroked="f" strokeweight=".5pt">
                <v:textbox>
                  <w:txbxContent>
                    <w:p w14:paraId="08662996" w14:textId="77777777" w:rsidR="000A2DA8" w:rsidRPr="00D72988" w:rsidRDefault="000A2DA8" w:rsidP="000A2DA8">
                      <w:pPr>
                        <w:pStyle w:val="Prrafodelista"/>
                        <w:ind w:left="284"/>
                      </w:pPr>
                      <w:r>
                        <w:t>C</w:t>
                      </w:r>
                      <w:r w:rsidRPr="00D72988">
                        <w:t>ontrol de calidad</w:t>
                      </w:r>
                    </w:p>
                    <w:p w14:paraId="52561657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41C7CEE" wp14:editId="73F1864A">
                <wp:simplePos x="0" y="0"/>
                <wp:positionH relativeFrom="column">
                  <wp:posOffset>4160965</wp:posOffset>
                </wp:positionH>
                <wp:positionV relativeFrom="paragraph">
                  <wp:posOffset>970915</wp:posOffset>
                </wp:positionV>
                <wp:extent cx="914400" cy="320040"/>
                <wp:effectExtent l="0" t="0" r="0" b="3810"/>
                <wp:wrapNone/>
                <wp:docPr id="17" name="13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D326AC" w14:textId="77777777" w:rsidR="000A2DA8" w:rsidRPr="0066777C" w:rsidRDefault="000A2DA8" w:rsidP="000A2DA8">
                            <w:r>
                              <w:t xml:space="preserve">Verificación de cerezas </w:t>
                            </w:r>
                          </w:p>
                          <w:p w14:paraId="077F7392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C7CEE" id="13 Cuadro de texto" o:spid="_x0000_s1041" type="#_x0000_t202" style="position:absolute;margin-left:327.65pt;margin-top:76.45pt;width:1in;height:25.2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" fillcolor="white [3201]" stroked="f" strokeweight=".5pt">
                <v:textbox>
                  <w:txbxContent>
                    <w:p w14:paraId="68D326AC" w14:textId="77777777" w:rsidR="000A2DA8" w:rsidRPr="0066777C" w:rsidRDefault="000A2DA8" w:rsidP="000A2DA8">
                      <w:r>
                        <w:t xml:space="preserve">Verificación de cerezas </w:t>
                      </w:r>
                    </w:p>
                    <w:p w14:paraId="077F7392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3B9BEE8" wp14:editId="57DD8972">
                <wp:simplePos x="0" y="0"/>
                <wp:positionH relativeFrom="column">
                  <wp:posOffset>4123500</wp:posOffset>
                </wp:positionH>
                <wp:positionV relativeFrom="paragraph">
                  <wp:posOffset>3143250</wp:posOffset>
                </wp:positionV>
                <wp:extent cx="914400" cy="320040"/>
                <wp:effectExtent l="0" t="0" r="8890" b="3810"/>
                <wp:wrapNone/>
                <wp:docPr id="20" name="20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836763" w14:textId="77777777" w:rsidR="000A2DA8" w:rsidRDefault="000A2DA8" w:rsidP="000A2DA8">
                            <w:r w:rsidRPr="00D72988">
                              <w:t>Rostizado y control del caf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B9BEE8" id="20 Cuadro de texto" o:spid="_x0000_s1042" type="#_x0000_t202" style="position:absolute;margin-left:324.7pt;margin-top:247.5pt;width:1in;height:25.2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" fillcolor="white [3201]" stroked="f" strokeweight=".5pt">
                <v:textbox>
                  <w:txbxContent>
                    <w:p w14:paraId="63836763" w14:textId="77777777" w:rsidR="000A2DA8" w:rsidRDefault="000A2DA8" w:rsidP="000A2DA8">
                      <w:r w:rsidRPr="00D72988">
                        <w:t>Rostizado y control del café</w:t>
                      </w:r>
                    </w:p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EEB8F9" wp14:editId="293B0B24">
                <wp:simplePos x="0" y="0"/>
                <wp:positionH relativeFrom="column">
                  <wp:posOffset>4714685</wp:posOffset>
                </wp:positionH>
                <wp:positionV relativeFrom="paragraph">
                  <wp:posOffset>2568575</wp:posOffset>
                </wp:positionV>
                <wp:extent cx="914400" cy="320040"/>
                <wp:effectExtent l="0" t="0" r="0" b="3810"/>
                <wp:wrapNone/>
                <wp:docPr id="19" name="19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9BA94B" w14:textId="77777777" w:rsidR="000A2DA8" w:rsidRDefault="000A2DA8" w:rsidP="000A2DA8">
                            <w:r>
                              <w:t>Secado Mecánico</w:t>
                            </w:r>
                          </w:p>
                          <w:p w14:paraId="3EBA574C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EB8F9" id="19 Cuadro de texto" o:spid="_x0000_s1043" type="#_x0000_t202" style="position:absolute;margin-left:371.25pt;margin-top:202.25pt;width:1in;height:25.2pt;z-index:25167564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" fillcolor="white [3201]" stroked="f" strokeweight=".5pt">
                <v:textbox>
                  <w:txbxContent>
                    <w:p w14:paraId="109BA94B" w14:textId="77777777" w:rsidR="000A2DA8" w:rsidRDefault="000A2DA8" w:rsidP="000A2DA8">
                      <w:r>
                        <w:t>Secado Mecánico</w:t>
                      </w:r>
                    </w:p>
                    <w:p w14:paraId="3EBA574C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9272005" wp14:editId="4D0445A5">
                <wp:simplePos x="0" y="0"/>
                <wp:positionH relativeFrom="column">
                  <wp:posOffset>4565650</wp:posOffset>
                </wp:positionH>
                <wp:positionV relativeFrom="paragraph">
                  <wp:posOffset>2073085</wp:posOffset>
                </wp:positionV>
                <wp:extent cx="914400" cy="320040"/>
                <wp:effectExtent l="0" t="0" r="0" b="3810"/>
                <wp:wrapNone/>
                <wp:docPr id="18" name="18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391FD5" w14:textId="77777777" w:rsidR="000A2DA8" w:rsidRDefault="000A2DA8" w:rsidP="000A2DA8">
                            <w:pPr>
                              <w:pStyle w:val="Prrafodelista"/>
                              <w:ind w:left="284"/>
                            </w:pPr>
                            <w:r>
                              <w:t>Fermentación</w:t>
                            </w:r>
                          </w:p>
                          <w:p w14:paraId="3B870479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272005" id="18 Cuadro de texto" o:spid="_x0000_s1044" type="#_x0000_t202" style="position:absolute;margin-left:359.5pt;margin-top:163.25pt;width:1in;height:25.2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" fillcolor="white [3201]" stroked="f" strokeweight=".5pt">
                <v:textbox>
                  <w:txbxContent>
                    <w:p w14:paraId="45391FD5" w14:textId="77777777" w:rsidR="000A2DA8" w:rsidRDefault="000A2DA8" w:rsidP="000A2DA8">
                      <w:pPr>
                        <w:pStyle w:val="Prrafodelista"/>
                        <w:ind w:left="284"/>
                      </w:pPr>
                      <w:r>
                        <w:t>Fermentación</w:t>
                      </w:r>
                    </w:p>
                    <w:p w14:paraId="3B870479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7F09F03" wp14:editId="2511084A">
                <wp:simplePos x="0" y="0"/>
                <wp:positionH relativeFrom="column">
                  <wp:posOffset>1364805</wp:posOffset>
                </wp:positionH>
                <wp:positionV relativeFrom="paragraph">
                  <wp:posOffset>2482215</wp:posOffset>
                </wp:positionV>
                <wp:extent cx="1566545" cy="450850"/>
                <wp:effectExtent l="0" t="0" r="0" b="6350"/>
                <wp:wrapNone/>
                <wp:docPr id="32" name="16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66545" cy="450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F2AA4E" w14:textId="77777777" w:rsidR="000A2DA8" w:rsidRDefault="000A2DA8" w:rsidP="000A2DA8">
                            <w:pPr>
                              <w:jc w:val="center"/>
                            </w:pPr>
                            <w:r w:rsidRPr="00A70596">
                              <w:t>Arrastre para la obtención de la semilla</w:t>
                            </w:r>
                          </w:p>
                          <w:p w14:paraId="3F7C7A8E" w14:textId="77777777" w:rsidR="000A2DA8" w:rsidRPr="0066777C" w:rsidRDefault="000A2DA8" w:rsidP="000A2DA8"/>
                          <w:p w14:paraId="25767C1E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09F03" id="16 Cuadro de texto" o:spid="_x0000_s1045" type="#_x0000_t202" style="position:absolute;margin-left:107.45pt;margin-top:195.45pt;width:123.35pt;height:35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" fillcolor="white [3201]" stroked="f" strokeweight=".5pt">
                <v:textbox>
                  <w:txbxContent>
                    <w:p w14:paraId="73F2AA4E" w14:textId="77777777" w:rsidR="000A2DA8" w:rsidRDefault="000A2DA8" w:rsidP="000A2DA8">
                      <w:pPr>
                        <w:jc w:val="center"/>
                      </w:pPr>
                      <w:r w:rsidRPr="00A70596">
                        <w:t>Arrastre para la obtención de la semilla</w:t>
                      </w:r>
                    </w:p>
                    <w:p w14:paraId="3F7C7A8E" w14:textId="77777777" w:rsidR="000A2DA8" w:rsidRPr="0066777C" w:rsidRDefault="000A2DA8" w:rsidP="000A2DA8"/>
                    <w:p w14:paraId="25767C1E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977BC54" wp14:editId="218093E5">
                <wp:simplePos x="0" y="0"/>
                <wp:positionH relativeFrom="column">
                  <wp:posOffset>4560570</wp:posOffset>
                </wp:positionH>
                <wp:positionV relativeFrom="paragraph">
                  <wp:posOffset>1508315</wp:posOffset>
                </wp:positionV>
                <wp:extent cx="1377538" cy="475013"/>
                <wp:effectExtent l="0" t="0" r="0" b="1270"/>
                <wp:wrapNone/>
                <wp:docPr id="33" name="17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7538" cy="47501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47A1C5" w14:textId="77777777" w:rsidR="000A2DA8" w:rsidRDefault="000A2DA8" w:rsidP="000A2DA8">
                            <w:pPr>
                              <w:jc w:val="center"/>
                            </w:pPr>
                            <w:r>
                              <w:t xml:space="preserve">Separación con </w:t>
                            </w:r>
                            <w:proofErr w:type="spellStart"/>
                            <w:r>
                              <w:t>descerezadora</w:t>
                            </w:r>
                            <w:proofErr w:type="spellEnd"/>
                          </w:p>
                          <w:p w14:paraId="5915FC40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7BC54" id="17 Cuadro de texto" o:spid="_x0000_s1046" type="#_x0000_t202" style="position:absolute;margin-left:359.1pt;margin-top:118.75pt;width:108.45pt;height:37.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" fillcolor="white [3201]" stroked="f" strokeweight=".5pt">
                <v:textbox>
                  <w:txbxContent>
                    <w:p w14:paraId="6A47A1C5" w14:textId="77777777" w:rsidR="000A2DA8" w:rsidRDefault="000A2DA8" w:rsidP="000A2DA8">
                      <w:pPr>
                        <w:jc w:val="center"/>
                      </w:pPr>
                      <w:r>
                        <w:t xml:space="preserve">Separación con </w:t>
                      </w:r>
                      <w:proofErr w:type="spellStart"/>
                      <w:r>
                        <w:t>descerezadora</w:t>
                      </w:r>
                      <w:proofErr w:type="spellEnd"/>
                    </w:p>
                    <w:p w14:paraId="5915FC40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CB68691" wp14:editId="6155425D">
                <wp:simplePos x="0" y="0"/>
                <wp:positionH relativeFrom="column">
                  <wp:posOffset>1151065</wp:posOffset>
                </wp:positionH>
                <wp:positionV relativeFrom="paragraph">
                  <wp:posOffset>1471295</wp:posOffset>
                </wp:positionV>
                <wp:extent cx="1875790" cy="498475"/>
                <wp:effectExtent l="0" t="0" r="0" b="0"/>
                <wp:wrapNone/>
                <wp:docPr id="34" name="1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75790" cy="498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352E0F" w14:textId="77777777" w:rsidR="000A2DA8" w:rsidRDefault="000A2DA8" w:rsidP="000A2DA8">
                            <w:pPr>
                              <w:jc w:val="center"/>
                            </w:pPr>
                            <w:r w:rsidRPr="00A70596">
                              <w:t>Separación manual de granos verdes de las cerezas</w:t>
                            </w:r>
                          </w:p>
                          <w:p w14:paraId="2B34EFCF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68691" id="14 Cuadro de texto" o:spid="_x0000_s1047" type="#_x0000_t202" style="position:absolute;margin-left:90.65pt;margin-top:115.85pt;width:147.7pt;height:39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" fillcolor="white [3201]" stroked="f" strokeweight=".5pt">
                <v:textbox>
                  <w:txbxContent>
                    <w:p w14:paraId="78352E0F" w14:textId="77777777" w:rsidR="000A2DA8" w:rsidRDefault="000A2DA8" w:rsidP="000A2DA8">
                      <w:pPr>
                        <w:jc w:val="center"/>
                      </w:pPr>
                      <w:r w:rsidRPr="00A70596">
                        <w:t>Separación manual de granos verdes de las cerezas</w:t>
                      </w:r>
                    </w:p>
                    <w:p w14:paraId="2B34EFCF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EDFD3E3" wp14:editId="0BD066BD">
                <wp:simplePos x="0" y="0"/>
                <wp:positionH relativeFrom="column">
                  <wp:posOffset>1466850</wp:posOffset>
                </wp:positionH>
                <wp:positionV relativeFrom="paragraph">
                  <wp:posOffset>2049335</wp:posOffset>
                </wp:positionV>
                <wp:extent cx="914400" cy="320040"/>
                <wp:effectExtent l="0" t="0" r="0" b="3810"/>
                <wp:wrapNone/>
                <wp:docPr id="35" name="15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ED5465" w14:textId="77777777" w:rsidR="000A2DA8" w:rsidRDefault="000A2DA8" w:rsidP="000A2DA8">
                            <w:r w:rsidRPr="00A70596">
                              <w:t xml:space="preserve">Secado al aire libre  </w:t>
                            </w:r>
                          </w:p>
                          <w:p w14:paraId="47CB79F0" w14:textId="77777777" w:rsidR="000A2DA8" w:rsidRDefault="000A2DA8" w:rsidP="000A2DA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DFD3E3" id="15 Cuadro de texto" o:spid="_x0000_s1048" type="#_x0000_t202" style="position:absolute;margin-left:115.5pt;margin-top:161.35pt;width:1in;height:25.2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" fillcolor="white [3201]" stroked="f" strokeweight=".5pt">
                <v:textbox>
                  <w:txbxContent>
                    <w:p w14:paraId="4CED5465" w14:textId="77777777" w:rsidR="000A2DA8" w:rsidRDefault="000A2DA8" w:rsidP="000A2DA8">
                      <w:r w:rsidRPr="00A70596">
                        <w:t xml:space="preserve">Secado al aire libre  </w:t>
                      </w:r>
                    </w:p>
                    <w:p w14:paraId="47CB79F0" w14:textId="77777777" w:rsidR="000A2DA8" w:rsidRDefault="000A2DA8" w:rsidP="000A2DA8"/>
                  </w:txbxContent>
                </v:textbox>
              </v:shap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50207C6" wp14:editId="49F109BA">
                <wp:simplePos x="0" y="0"/>
                <wp:positionH relativeFrom="column">
                  <wp:posOffset>2734945</wp:posOffset>
                </wp:positionH>
                <wp:positionV relativeFrom="paragraph">
                  <wp:posOffset>9658985</wp:posOffset>
                </wp:positionV>
                <wp:extent cx="2080895" cy="0"/>
                <wp:effectExtent l="0" t="0" r="14605" b="19050"/>
                <wp:wrapNone/>
                <wp:docPr id="36" name="11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8089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854CF32" id="11 Conector recto" o:spid="_x0000_s1026" style="position:absolute;flip:y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5.35pt,760.55pt" to="379.2pt,76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" strokecolor="black [3213]" strokeweight=".5pt">
                <v:stroke joinstyle="miter"/>
              </v:lin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0EF365" wp14:editId="669CB88D">
                <wp:simplePos x="0" y="0"/>
                <wp:positionH relativeFrom="column">
                  <wp:posOffset>2734540</wp:posOffset>
                </wp:positionH>
                <wp:positionV relativeFrom="paragraph">
                  <wp:posOffset>9361225</wp:posOffset>
                </wp:positionV>
                <wp:extent cx="2081242" cy="128"/>
                <wp:effectExtent l="0" t="0" r="14605" b="19050"/>
                <wp:wrapNone/>
                <wp:docPr id="37" name="8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81242" cy="128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360E8FB" id="8 Conector recto" o:spid="_x0000_s1026" style="position:absolute;flip:y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5.3pt,737.1pt" to="379.2pt,7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" strokecolor="black [3213]" strokeweight=".5pt">
                <v:stroke joinstyle="miter"/>
              </v:line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329641" wp14:editId="42BB0CE9">
                <wp:simplePos x="0" y="0"/>
                <wp:positionH relativeFrom="column">
                  <wp:posOffset>3783575</wp:posOffset>
                </wp:positionH>
                <wp:positionV relativeFrom="paragraph">
                  <wp:posOffset>9165010</wp:posOffset>
                </wp:positionV>
                <wp:extent cx="5080" cy="196343"/>
                <wp:effectExtent l="0" t="0" r="33020" b="13335"/>
                <wp:wrapNone/>
                <wp:docPr id="39" name="6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80" cy="19634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6D4FB7" id="6 Conector recto" o:spid="_x0000_s1026" style="position:absolute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97.9pt,721.65pt" to="298.3pt,7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" strokecolor="black [3213]" strokeweight=".5pt">
                <v:stroke joinstyle="miter"/>
              </v:line>
            </w:pict>
          </mc:Fallback>
        </mc:AlternateContent>
      </w:r>
      <w:r w:rsidR="000A2DA8">
        <w:rPr>
          <w:noProof/>
          <w:lang w:eastAsia="es-ES"/>
        </w:rPr>
        <w:drawing>
          <wp:anchor distT="0" distB="0" distL="114300" distR="114300" simplePos="0" relativeHeight="251663360" behindDoc="0" locked="0" layoutInCell="1" allowOverlap="1" wp14:anchorId="1CEB238F" wp14:editId="488A1035">
            <wp:simplePos x="0" y="0"/>
            <wp:positionH relativeFrom="column">
              <wp:posOffset>424815</wp:posOffset>
            </wp:positionH>
            <wp:positionV relativeFrom="paragraph">
              <wp:posOffset>8188960</wp:posOffset>
            </wp:positionV>
            <wp:extent cx="1743075" cy="1171575"/>
            <wp:effectExtent l="0" t="0" r="9525" b="9525"/>
            <wp:wrapNone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539E3623" wp14:editId="778FAED5">
                <wp:simplePos x="0" y="0"/>
                <wp:positionH relativeFrom="column">
                  <wp:posOffset>3615690</wp:posOffset>
                </wp:positionH>
                <wp:positionV relativeFrom="paragraph">
                  <wp:posOffset>6655435</wp:posOffset>
                </wp:positionV>
                <wp:extent cx="333375" cy="323850"/>
                <wp:effectExtent l="0" t="0" r="28575" b="19050"/>
                <wp:wrapNone/>
                <wp:docPr id="41" name="Rectángulo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A70815" w14:textId="77777777" w:rsidR="000A2DA8" w:rsidRPr="002D4EBD" w:rsidRDefault="000A2DA8" w:rsidP="000A2DA8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9E3623" id="Rectángulo 41" o:spid="_x0000_s1049" style="position:absolute;margin-left:284.7pt;margin-top:524.05pt;width:26.25pt;height:25.5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" fillcolor="white [3201]" strokecolor="black [3200]" strokeweight="1pt">
                <v:textbox>
                  <w:txbxContent>
                    <w:p w14:paraId="5EA70815" w14:textId="77777777" w:rsidR="000A2DA8" w:rsidRPr="002D4EBD" w:rsidRDefault="000A2DA8" w:rsidP="000A2DA8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5E332494" wp14:editId="6B0F1DB3">
                <wp:simplePos x="0" y="0"/>
                <wp:positionH relativeFrom="column">
                  <wp:posOffset>3606165</wp:posOffset>
                </wp:positionH>
                <wp:positionV relativeFrom="paragraph">
                  <wp:posOffset>5121910</wp:posOffset>
                </wp:positionV>
                <wp:extent cx="333375" cy="323850"/>
                <wp:effectExtent l="0" t="0" r="28575" b="19050"/>
                <wp:wrapNone/>
                <wp:docPr id="42" name="Rectángul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5F2F87" w14:textId="77777777" w:rsidR="000A2DA8" w:rsidRPr="002D4EBD" w:rsidRDefault="000A2DA8" w:rsidP="000A2DA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332494" id="Rectángulo 42" o:spid="_x0000_s1050" style="position:absolute;margin-left:283.95pt;margin-top:403.3pt;width:26.25pt;height:25.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" fillcolor="white [3201]" strokecolor="black [3200]" strokeweight="1pt">
                <v:textbox>
                  <w:txbxContent>
                    <w:p w14:paraId="6D5F2F87" w14:textId="77777777" w:rsidR="000A2DA8" w:rsidRPr="002D4EBD" w:rsidRDefault="000A2DA8" w:rsidP="000A2DA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0A2DA8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F3575C" wp14:editId="3B6B3DA9">
                <wp:simplePos x="0" y="0"/>
                <wp:positionH relativeFrom="column">
                  <wp:posOffset>3609975</wp:posOffset>
                </wp:positionH>
                <wp:positionV relativeFrom="paragraph">
                  <wp:posOffset>3142615</wp:posOffset>
                </wp:positionV>
                <wp:extent cx="356260" cy="273132"/>
                <wp:effectExtent l="0" t="0" r="24765" b="12700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60" cy="27313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7730D1" w14:textId="77777777" w:rsidR="000A2DA8" w:rsidRPr="002D4EBD" w:rsidRDefault="000A2DA8" w:rsidP="000A2DA8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DF3575C" id="Rectángulo 43" o:spid="_x0000_s1051" style="position:absolute;margin-left:284.25pt;margin-top:247.45pt;width:28.05pt;height:21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" fillcolor="white [3201]" strokecolor="black [3200]" strokeweight="1pt">
                <v:textbox>
                  <w:txbxContent>
                    <w:p w14:paraId="167730D1" w14:textId="77777777" w:rsidR="000A2DA8" w:rsidRPr="002D4EBD" w:rsidRDefault="000A2DA8" w:rsidP="000A2DA8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0A2DA8">
        <w:object w:dxaOrig="7801" w:dyaOrig="16050" w14:anchorId="332B3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5pt;height:735.05pt" o:ole="">
            <v:imagedata r:id="rId6" o:title=""/>
          </v:shape>
          <o:OLEObject Type="Embed" ProgID="Visio.Drawing.15" ShapeID="_x0000_i1025" DrawAspect="Content" ObjectID="_1665379339" r:id="rId7"/>
        </w:object>
      </w:r>
    </w:p>
    <w:p w14:paraId="60A36393" w14:textId="10C2C077" w:rsidR="006D2E63" w:rsidRDefault="00B70010" w:rsidP="000A2DA8">
      <w:pPr>
        <w:jc w:val="center"/>
        <w:rPr>
          <w:b/>
          <w:bCs/>
        </w:rPr>
      </w:pPr>
      <w:r w:rsidRPr="00A97DE3">
        <w:rPr>
          <w:b/>
          <w:bCs/>
        </w:rPr>
        <w:lastRenderedPageBreak/>
        <w:t>PRODUCCIÓN DE CAFÉ STARBUCKS – DIAGRAMA DAP</w:t>
      </w:r>
    </w:p>
    <w:p w14:paraId="1A5E5F30" w14:textId="77777777" w:rsidR="000A2DA8" w:rsidRPr="00A97DE3" w:rsidRDefault="000A2DA8" w:rsidP="000A2DA8">
      <w:pPr>
        <w:rPr>
          <w:b/>
          <w:bCs/>
        </w:rPr>
      </w:pPr>
    </w:p>
    <w:tbl>
      <w:tblPr>
        <w:tblStyle w:val="Tablaconcuadrcula"/>
        <w:tblW w:w="5000" w:type="pct"/>
        <w:tblLayout w:type="fixed"/>
        <w:tblLook w:val="04A0" w:firstRow="1" w:lastRow="0" w:firstColumn="1" w:lastColumn="0" w:noHBand="0" w:noVBand="1"/>
      </w:tblPr>
      <w:tblGrid>
        <w:gridCol w:w="1485"/>
        <w:gridCol w:w="211"/>
        <w:gridCol w:w="140"/>
        <w:gridCol w:w="852"/>
        <w:gridCol w:w="284"/>
        <w:gridCol w:w="771"/>
        <w:gridCol w:w="364"/>
        <w:gridCol w:w="555"/>
        <w:gridCol w:w="222"/>
        <w:gridCol w:w="73"/>
        <w:gridCol w:w="835"/>
        <w:gridCol w:w="299"/>
        <w:gridCol w:w="534"/>
        <w:gridCol w:w="129"/>
        <w:gridCol w:w="185"/>
        <w:gridCol w:w="820"/>
        <w:gridCol w:w="174"/>
        <w:gridCol w:w="1001"/>
        <w:gridCol w:w="418"/>
        <w:gridCol w:w="1410"/>
      </w:tblGrid>
      <w:tr w:rsidR="00883CA1" w14:paraId="5AD549AB" w14:textId="77777777" w:rsidTr="00E6575F">
        <w:tc>
          <w:tcPr>
            <w:tcW w:w="2269" w:type="pct"/>
            <w:gridSpan w:val="9"/>
          </w:tcPr>
          <w:p w14:paraId="2382947E" w14:textId="582F69D7" w:rsidR="00883CA1" w:rsidRDefault="00883CA1" w:rsidP="005B4ABF">
            <w:r>
              <w:t xml:space="preserve">Diagrama N: </w:t>
            </w:r>
            <w:r w:rsidR="00A97DE3">
              <w:t>1</w:t>
            </w:r>
            <w:r>
              <w:t xml:space="preserve">                        Página      1 de </w:t>
            </w:r>
            <w:r w:rsidR="00A97DE3">
              <w:t>3</w:t>
            </w:r>
          </w:p>
        </w:tc>
        <w:tc>
          <w:tcPr>
            <w:tcW w:w="809" w:type="pct"/>
            <w:gridSpan w:val="4"/>
          </w:tcPr>
          <w:p w14:paraId="63875E44" w14:textId="77777777" w:rsidR="00883CA1" w:rsidRDefault="00883CA1" w:rsidP="005B4ABF">
            <w:r>
              <w:t>ACTIVIDAD</w:t>
            </w:r>
          </w:p>
        </w:tc>
        <w:tc>
          <w:tcPr>
            <w:tcW w:w="527" w:type="pct"/>
            <w:gridSpan w:val="3"/>
          </w:tcPr>
          <w:p w14:paraId="5B385541" w14:textId="77777777" w:rsidR="00883CA1" w:rsidRDefault="00883CA1" w:rsidP="005B4ABF">
            <w:r>
              <w:t>ACTUAL</w:t>
            </w:r>
          </w:p>
        </w:tc>
        <w:tc>
          <w:tcPr>
            <w:tcW w:w="740" w:type="pct"/>
            <w:gridSpan w:val="3"/>
          </w:tcPr>
          <w:p w14:paraId="1B2B96CD" w14:textId="77777777" w:rsidR="00883CA1" w:rsidRDefault="00883CA1" w:rsidP="005B4ABF">
            <w:r>
              <w:t>PROPUESTO</w:t>
            </w:r>
          </w:p>
        </w:tc>
        <w:tc>
          <w:tcPr>
            <w:tcW w:w="656" w:type="pct"/>
          </w:tcPr>
          <w:p w14:paraId="7244F76F" w14:textId="77777777" w:rsidR="00883CA1" w:rsidRDefault="00883CA1" w:rsidP="005B4ABF">
            <w:r>
              <w:t>ECONOMÍA</w:t>
            </w:r>
          </w:p>
        </w:tc>
      </w:tr>
      <w:tr w:rsidR="00883CA1" w14:paraId="2861E134" w14:textId="77777777" w:rsidTr="00E6575F">
        <w:trPr>
          <w:trHeight w:val="440"/>
        </w:trPr>
        <w:tc>
          <w:tcPr>
            <w:tcW w:w="2269" w:type="pct"/>
            <w:gridSpan w:val="9"/>
          </w:tcPr>
          <w:p w14:paraId="43781823" w14:textId="33A9BEBA" w:rsidR="00883CA1" w:rsidRDefault="00883CA1" w:rsidP="005B4ABF">
            <w:r>
              <w:t xml:space="preserve">Proceso: Prepara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 w:val="restart"/>
          </w:tcPr>
          <w:p w14:paraId="7142C995" w14:textId="77777777" w:rsidR="00883CA1" w:rsidRDefault="00883CA1" w:rsidP="005B4ABF">
            <w:r>
              <w:t>Operación                   Transporte                  Espera                         Inspección                  Almacenamiento</w:t>
            </w:r>
          </w:p>
        </w:tc>
        <w:tc>
          <w:tcPr>
            <w:tcW w:w="527" w:type="pct"/>
            <w:gridSpan w:val="3"/>
            <w:vMerge w:val="restart"/>
          </w:tcPr>
          <w:p w14:paraId="2A3C5549" w14:textId="095A0595" w:rsidR="00883CA1" w:rsidRDefault="0084038E" w:rsidP="005B4ABF">
            <w:pPr>
              <w:jc w:val="center"/>
            </w:pPr>
            <w:r>
              <w:t>4</w:t>
            </w:r>
            <w:r w:rsidR="00883CA1">
              <w:t xml:space="preserve">                                  </w:t>
            </w:r>
            <w:r>
              <w:t>1</w:t>
            </w:r>
            <w:r w:rsidR="00883CA1">
              <w:t xml:space="preserve">                                 </w:t>
            </w:r>
            <w:r>
              <w:t>1</w:t>
            </w:r>
            <w:r w:rsidR="00883CA1">
              <w:t xml:space="preserve">                                 </w:t>
            </w:r>
            <w:r>
              <w:t>1</w:t>
            </w:r>
            <w:r w:rsidR="00883CA1">
              <w:t xml:space="preserve">                                 </w:t>
            </w:r>
            <w:r>
              <w:t>0</w:t>
            </w:r>
          </w:p>
        </w:tc>
        <w:tc>
          <w:tcPr>
            <w:tcW w:w="740" w:type="pct"/>
            <w:gridSpan w:val="3"/>
          </w:tcPr>
          <w:p w14:paraId="67A0AA9B" w14:textId="77777777" w:rsidR="00883CA1" w:rsidRDefault="00883CA1" w:rsidP="005B4ABF"/>
        </w:tc>
        <w:tc>
          <w:tcPr>
            <w:tcW w:w="656" w:type="pct"/>
          </w:tcPr>
          <w:p w14:paraId="19BDFB64" w14:textId="77777777" w:rsidR="00883CA1" w:rsidRDefault="00883CA1" w:rsidP="005B4ABF"/>
        </w:tc>
      </w:tr>
      <w:tr w:rsidR="00883CA1" w14:paraId="6E072F4E" w14:textId="77777777" w:rsidTr="00E6575F">
        <w:trPr>
          <w:trHeight w:val="418"/>
        </w:trPr>
        <w:tc>
          <w:tcPr>
            <w:tcW w:w="2269" w:type="pct"/>
            <w:gridSpan w:val="9"/>
          </w:tcPr>
          <w:p w14:paraId="4E09525E" w14:textId="280C6F44" w:rsidR="00883CA1" w:rsidRDefault="00883CA1" w:rsidP="005B4ABF">
            <w:r>
              <w:t xml:space="preserve">Actividad: Produc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/>
          </w:tcPr>
          <w:p w14:paraId="56A9CF1E" w14:textId="77777777" w:rsidR="00883CA1" w:rsidRDefault="00883CA1" w:rsidP="005B4ABF"/>
        </w:tc>
        <w:tc>
          <w:tcPr>
            <w:tcW w:w="527" w:type="pct"/>
            <w:gridSpan w:val="3"/>
            <w:vMerge/>
          </w:tcPr>
          <w:p w14:paraId="4B7B8C1D" w14:textId="77777777" w:rsidR="00883CA1" w:rsidRDefault="00883CA1" w:rsidP="005B4ABF"/>
        </w:tc>
        <w:tc>
          <w:tcPr>
            <w:tcW w:w="740" w:type="pct"/>
            <w:gridSpan w:val="3"/>
          </w:tcPr>
          <w:p w14:paraId="5DBB02AF" w14:textId="77777777" w:rsidR="00883CA1" w:rsidRDefault="00883CA1" w:rsidP="005B4ABF"/>
        </w:tc>
        <w:tc>
          <w:tcPr>
            <w:tcW w:w="656" w:type="pct"/>
          </w:tcPr>
          <w:p w14:paraId="6A62DEB8" w14:textId="77777777" w:rsidR="00883CA1" w:rsidRDefault="00883CA1" w:rsidP="005B4ABF"/>
        </w:tc>
      </w:tr>
      <w:tr w:rsidR="00883CA1" w14:paraId="22B71368" w14:textId="77777777" w:rsidTr="00E6575F">
        <w:tc>
          <w:tcPr>
            <w:tcW w:w="2269" w:type="pct"/>
            <w:gridSpan w:val="9"/>
          </w:tcPr>
          <w:p w14:paraId="24AEA3D8" w14:textId="77777777" w:rsidR="00883CA1" w:rsidRDefault="00883CA1" w:rsidP="005B4ABF">
            <w:r>
              <w:t xml:space="preserve">Tipo de Diagrama   </w:t>
            </w:r>
          </w:p>
          <w:p w14:paraId="5AD06D82" w14:textId="77777777" w:rsidR="00883CA1" w:rsidRDefault="00883CA1" w:rsidP="005B4ABF">
            <w:r>
              <w:t xml:space="preserve">Material 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Producto ( X )            </w:t>
            </w:r>
          </w:p>
          <w:p w14:paraId="0905FE7B" w14:textId="77777777" w:rsidR="00883CA1" w:rsidRDefault="00883CA1" w:rsidP="005B4ABF">
            <w:r>
              <w:t xml:space="preserve"> Operario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Máquina (    )</w:t>
            </w:r>
          </w:p>
        </w:tc>
        <w:tc>
          <w:tcPr>
            <w:tcW w:w="809" w:type="pct"/>
            <w:gridSpan w:val="4"/>
            <w:vMerge/>
          </w:tcPr>
          <w:p w14:paraId="46005786" w14:textId="77777777" w:rsidR="00883CA1" w:rsidRDefault="00883CA1" w:rsidP="005B4ABF"/>
        </w:tc>
        <w:tc>
          <w:tcPr>
            <w:tcW w:w="527" w:type="pct"/>
            <w:gridSpan w:val="3"/>
            <w:vMerge/>
          </w:tcPr>
          <w:p w14:paraId="162A9B48" w14:textId="77777777" w:rsidR="00883CA1" w:rsidRDefault="00883CA1" w:rsidP="005B4ABF"/>
        </w:tc>
        <w:tc>
          <w:tcPr>
            <w:tcW w:w="740" w:type="pct"/>
            <w:gridSpan w:val="3"/>
          </w:tcPr>
          <w:p w14:paraId="7B93C656" w14:textId="77777777" w:rsidR="00883CA1" w:rsidRDefault="00883CA1" w:rsidP="005B4ABF"/>
        </w:tc>
        <w:tc>
          <w:tcPr>
            <w:tcW w:w="656" w:type="pct"/>
          </w:tcPr>
          <w:p w14:paraId="6F2CBF62" w14:textId="77777777" w:rsidR="00883CA1" w:rsidRDefault="00883CA1" w:rsidP="005B4ABF"/>
        </w:tc>
      </w:tr>
      <w:tr w:rsidR="00883CA1" w14:paraId="5E84D8AB" w14:textId="77777777" w:rsidTr="00E6575F">
        <w:tc>
          <w:tcPr>
            <w:tcW w:w="2269" w:type="pct"/>
            <w:gridSpan w:val="9"/>
          </w:tcPr>
          <w:p w14:paraId="6470398C" w14:textId="77777777" w:rsidR="00883CA1" w:rsidRDefault="00883CA1" w:rsidP="005B4ABF">
            <w:r>
              <w:t xml:space="preserve">Método                    </w:t>
            </w:r>
          </w:p>
          <w:p w14:paraId="405C959D" w14:textId="77777777" w:rsidR="00883CA1" w:rsidRDefault="00883CA1" w:rsidP="005B4ABF">
            <w:r>
              <w:t xml:space="preserve">Actual:     </w:t>
            </w:r>
            <w:proofErr w:type="gramStart"/>
            <w:r>
              <w:t xml:space="preserve">   (</w:t>
            </w:r>
            <w:proofErr w:type="gramEnd"/>
            <w:r>
              <w:t xml:space="preserve">  X )</w:t>
            </w:r>
          </w:p>
          <w:p w14:paraId="3AE47523" w14:textId="77777777" w:rsidR="00883CA1" w:rsidRDefault="00883CA1" w:rsidP="005B4ABF">
            <w:r>
              <w:t xml:space="preserve">Propuesto: </w:t>
            </w:r>
            <w:proofErr w:type="gramStart"/>
            <w:r>
              <w:t xml:space="preserve">(  </w:t>
            </w:r>
            <w:proofErr w:type="gramEnd"/>
            <w:r>
              <w:t xml:space="preserve">    )</w:t>
            </w:r>
          </w:p>
        </w:tc>
        <w:tc>
          <w:tcPr>
            <w:tcW w:w="809" w:type="pct"/>
            <w:gridSpan w:val="4"/>
          </w:tcPr>
          <w:p w14:paraId="696E9608" w14:textId="77777777" w:rsidR="00883CA1" w:rsidRDefault="00883CA1" w:rsidP="005B4ABF">
            <w:r>
              <w:t>DISTANCIA (metros)</w:t>
            </w:r>
          </w:p>
          <w:p w14:paraId="527E9456" w14:textId="64ADB3B6" w:rsidR="00883CA1" w:rsidRDefault="00883CA1" w:rsidP="005B4ABF">
            <w:r>
              <w:t>TIEMPO</w:t>
            </w:r>
            <w:r w:rsidR="000B165C">
              <w:t xml:space="preserve"> </w:t>
            </w:r>
            <w:r>
              <w:t>(min</w:t>
            </w:r>
            <w:r w:rsidR="00635C1C">
              <w:t>utos</w:t>
            </w:r>
            <w:r>
              <w:t>)</w:t>
            </w:r>
          </w:p>
        </w:tc>
        <w:tc>
          <w:tcPr>
            <w:tcW w:w="527" w:type="pct"/>
            <w:gridSpan w:val="3"/>
          </w:tcPr>
          <w:p w14:paraId="5D0D8281" w14:textId="73901359" w:rsidR="00883CA1" w:rsidRDefault="00DE2B2D" w:rsidP="005B4ABF">
            <w:r>
              <w:t>20</w:t>
            </w:r>
            <w:r w:rsidR="00883CA1">
              <w:t xml:space="preserve"> metros</w:t>
            </w:r>
          </w:p>
          <w:p w14:paraId="6A5471D7" w14:textId="77777777" w:rsidR="00883CA1" w:rsidRDefault="00883CA1" w:rsidP="005B4ABF"/>
          <w:p w14:paraId="44A04349" w14:textId="590C38CE" w:rsidR="00883CA1" w:rsidRDefault="00883CA1" w:rsidP="005B4ABF">
            <w:r>
              <w:t>1</w:t>
            </w:r>
            <w:r w:rsidR="0084038E">
              <w:t>01,3</w:t>
            </w:r>
            <w:r>
              <w:t xml:space="preserve"> minutos</w:t>
            </w:r>
          </w:p>
        </w:tc>
        <w:tc>
          <w:tcPr>
            <w:tcW w:w="740" w:type="pct"/>
            <w:gridSpan w:val="3"/>
          </w:tcPr>
          <w:p w14:paraId="53421CDD" w14:textId="77777777" w:rsidR="00883CA1" w:rsidRDefault="00883CA1" w:rsidP="005B4ABF"/>
        </w:tc>
        <w:tc>
          <w:tcPr>
            <w:tcW w:w="656" w:type="pct"/>
          </w:tcPr>
          <w:p w14:paraId="2A5A1FDB" w14:textId="77777777" w:rsidR="00883CA1" w:rsidRDefault="00883CA1" w:rsidP="005B4ABF"/>
        </w:tc>
      </w:tr>
      <w:tr w:rsidR="00883CA1" w14:paraId="1DFD836B" w14:textId="77777777" w:rsidTr="00E6575F">
        <w:tc>
          <w:tcPr>
            <w:tcW w:w="2269" w:type="pct"/>
            <w:gridSpan w:val="9"/>
          </w:tcPr>
          <w:p w14:paraId="2978F63C" w14:textId="77777777" w:rsidR="00883CA1" w:rsidRDefault="00883CA1" w:rsidP="005B4ABF">
            <w:r>
              <w:t>Área/Selección: Planificación</w:t>
            </w:r>
          </w:p>
        </w:tc>
        <w:tc>
          <w:tcPr>
            <w:tcW w:w="809" w:type="pct"/>
            <w:gridSpan w:val="4"/>
          </w:tcPr>
          <w:p w14:paraId="208B14AB" w14:textId="77777777" w:rsidR="00883CA1" w:rsidRDefault="00883CA1" w:rsidP="005B4ABF">
            <w:r>
              <w:t>COSTO       MANO DE OBRA MATERIAL</w:t>
            </w:r>
          </w:p>
        </w:tc>
        <w:tc>
          <w:tcPr>
            <w:tcW w:w="527" w:type="pct"/>
            <w:gridSpan w:val="3"/>
          </w:tcPr>
          <w:p w14:paraId="12A4B8CB" w14:textId="77777777" w:rsidR="00883CA1" w:rsidRDefault="00883CA1" w:rsidP="005B4ABF"/>
        </w:tc>
        <w:tc>
          <w:tcPr>
            <w:tcW w:w="740" w:type="pct"/>
            <w:gridSpan w:val="3"/>
          </w:tcPr>
          <w:p w14:paraId="545200F6" w14:textId="77777777" w:rsidR="00883CA1" w:rsidRDefault="00883CA1" w:rsidP="005B4ABF"/>
        </w:tc>
        <w:tc>
          <w:tcPr>
            <w:tcW w:w="656" w:type="pct"/>
          </w:tcPr>
          <w:p w14:paraId="68FBC690" w14:textId="77777777" w:rsidR="00883CA1" w:rsidRDefault="00883CA1" w:rsidP="005B4ABF"/>
        </w:tc>
      </w:tr>
      <w:tr w:rsidR="00883CA1" w:rsidRPr="000513E8" w14:paraId="00959B42" w14:textId="77777777" w:rsidTr="00A97DE3">
        <w:trPr>
          <w:cantSplit/>
          <w:trHeight w:val="712"/>
        </w:trPr>
        <w:tc>
          <w:tcPr>
            <w:tcW w:w="690" w:type="pct"/>
          </w:tcPr>
          <w:p w14:paraId="21A75213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escripción</w:t>
            </w:r>
          </w:p>
        </w:tc>
        <w:tc>
          <w:tcPr>
            <w:tcW w:w="559" w:type="pct"/>
            <w:gridSpan w:val="3"/>
          </w:tcPr>
          <w:p w14:paraId="2B047134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istancia</w:t>
            </w:r>
          </w:p>
        </w:tc>
        <w:tc>
          <w:tcPr>
            <w:tcW w:w="490" w:type="pct"/>
            <w:gridSpan w:val="2"/>
          </w:tcPr>
          <w:p w14:paraId="6477AA9C" w14:textId="77777777" w:rsidR="00883CA1" w:rsidRPr="000233E7" w:rsidRDefault="00883CA1" w:rsidP="005B4ABF">
            <w:pPr>
              <w:rPr>
                <w:b/>
                <w:bCs/>
                <w:sz w:val="24"/>
                <w:szCs w:val="24"/>
              </w:rPr>
            </w:pPr>
            <w:r w:rsidRPr="000233E7">
              <w:rPr>
                <w:b/>
                <w:bCs/>
                <w:sz w:val="24"/>
                <w:szCs w:val="24"/>
              </w:rPr>
              <w:t>Tiempo</w:t>
            </w:r>
          </w:p>
        </w:tc>
        <w:tc>
          <w:tcPr>
            <w:tcW w:w="427" w:type="pct"/>
            <w:gridSpan w:val="2"/>
            <w:vAlign w:val="center"/>
          </w:tcPr>
          <w:p w14:paraId="5DD910E4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0671E39C" wp14:editId="5A3586BA">
                      <wp:extent cx="323850" cy="285750"/>
                      <wp:effectExtent l="0" t="0" r="19050" b="19050"/>
                      <wp:docPr id="6" name="Elips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2857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7030A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7038564F" id="Elipse 6" o:spid="_x0000_s1026" style="width:25.5pt;height:2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" fillcolor="#7030a0" strokecolor="#2f528f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525" w:type="pct"/>
            <w:gridSpan w:val="3"/>
            <w:vAlign w:val="center"/>
          </w:tcPr>
          <w:p w14:paraId="6B69DC15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527E759A" wp14:editId="58728257">
                      <wp:extent cx="423545" cy="266700"/>
                      <wp:effectExtent l="0" t="19050" r="33655" b="38100"/>
                      <wp:docPr id="7" name="Flecha: a la derecha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3545" cy="2667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0070C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6095BCE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Flecha: a la derecha 7" o:spid="_x0000_s1026" type="#_x0000_t13" style="width:33.3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" adj="14799" fillcolor="#0070c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47" w:type="pct"/>
            <w:gridSpan w:val="3"/>
            <w:vAlign w:val="center"/>
          </w:tcPr>
          <w:p w14:paraId="572D08FD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3BFF24F0" wp14:editId="4638E327">
                      <wp:extent cx="333375" cy="295275"/>
                      <wp:effectExtent l="0" t="0" r="28575" b="28575"/>
                      <wp:docPr id="8" name="Diagrama de flujo: retraso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295275"/>
                              </a:xfrm>
                              <a:prstGeom prst="flowChartDelay">
                                <a:avLst/>
                              </a:prstGeom>
                              <a:solidFill>
                                <a:srgbClr val="92D05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76EDB295" id="_x0000_t135" coordsize="21600,21600" o:spt="135" path="m10800,qx21600,10800,10800,21600l,21600,,xe">
                      <v:stroke joinstyle="miter"/>
                      <v:path gradientshapeok="t" o:connecttype="rect" textboxrect="0,3163,18437,18437"/>
                    </v:shapetype>
                    <v:shape id="Diagrama de flujo: retraso 8" o:spid="_x0000_s1026" type="#_x0000_t135" style="width:26.25pt;height:2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" fillcolor="#92d05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" w:type="pct"/>
            <w:gridSpan w:val="2"/>
            <w:vAlign w:val="center"/>
          </w:tcPr>
          <w:p w14:paraId="75BEB962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0F6F3274" wp14:editId="37EF331B">
                      <wp:extent cx="314325" cy="266700"/>
                      <wp:effectExtent l="0" t="0" r="28575" b="19050"/>
                      <wp:docPr id="9" name="Rectángulo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2667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0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B0084FA" id="Rectángulo 9" o:spid="_x0000_s1026" style="width:24.7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" fillcolor="yellow" strokecolor="#2f528f" strokeweight="1pt">
                      <w10:anchorlock/>
                    </v:rect>
                  </w:pict>
                </mc:Fallback>
              </mc:AlternateContent>
            </w:r>
          </w:p>
        </w:tc>
        <w:tc>
          <w:tcPr>
            <w:tcW w:w="546" w:type="pct"/>
            <w:gridSpan w:val="2"/>
            <w:vAlign w:val="bottom"/>
          </w:tcPr>
          <w:p w14:paraId="30DADEE3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6E8857AA" wp14:editId="7F98122F">
                      <wp:extent cx="438150" cy="296545"/>
                      <wp:effectExtent l="19050" t="0" r="38100" b="46355"/>
                      <wp:docPr id="10" name="Triángulo isósceles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438150" cy="296545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accent2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FA48DE7" id="_x0000_t5" coordsize="21600,21600" o:spt="5" adj="10800" path="m@0,l,21600r21600,xe">
                      <v:stroke joinstyle="miter"/>
                      <v:formulas>
                        <v:f eqn="val #0"/>
                        <v:f eqn="prod #0 1 2"/>
                        <v:f eqn="sum @1 10800 0"/>
                      </v:formulas>
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<v:handles>
                        <v:h position="#0,topLeft" xrange="0,21600"/>
                      </v:handles>
                    </v:shapetype>
                    <v:shape id="Triángulo isósceles 10" o:spid="_x0000_s1026" type="#_x0000_t5" style="width:34.5pt;height:23.35pt;rotation:18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" fillcolor="#ed7d31 [3205]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849" w:type="pct"/>
            <w:gridSpan w:val="2"/>
          </w:tcPr>
          <w:p w14:paraId="57A56EB9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Observaciones</w:t>
            </w:r>
          </w:p>
        </w:tc>
      </w:tr>
      <w:tr w:rsidR="000B3D7D" w:rsidRPr="000B3D7D" w14:paraId="2B7C1550" w14:textId="77777777" w:rsidTr="00A97DE3">
        <w:trPr>
          <w:trHeight w:val="731"/>
        </w:trPr>
        <w:tc>
          <w:tcPr>
            <w:tcW w:w="690" w:type="pct"/>
          </w:tcPr>
          <w:p w14:paraId="5A7D5A4A" w14:textId="4CF7C315" w:rsidR="000B3D7D" w:rsidRPr="000B3D7D" w:rsidRDefault="000B3D7D" w:rsidP="000B3D7D">
            <w:pPr>
              <w:spacing w:after="200" w:line="276" w:lineRule="auto"/>
              <w:rPr>
                <w:rFonts w:cstheme="minorHAnsi"/>
              </w:rPr>
            </w:pPr>
            <w:r w:rsidRPr="000B3D7D">
              <w:rPr>
                <w:rFonts w:cstheme="minorHAnsi"/>
                <w:color w:val="000000"/>
                <w:lang w:val="es-ES"/>
              </w:rPr>
              <w:t xml:space="preserve">Recolección de </w:t>
            </w:r>
            <w:r w:rsidR="003F069F">
              <w:rPr>
                <w:rFonts w:cstheme="minorHAnsi"/>
                <w:color w:val="000000"/>
                <w:lang w:val="es-ES"/>
              </w:rPr>
              <w:t>semillas</w:t>
            </w:r>
            <w:r w:rsidRPr="000B3D7D">
              <w:rPr>
                <w:rFonts w:cstheme="minorHAnsi"/>
              </w:rPr>
              <w:t xml:space="preserve"> </w:t>
            </w:r>
          </w:p>
        </w:tc>
        <w:tc>
          <w:tcPr>
            <w:tcW w:w="559" w:type="pct"/>
            <w:gridSpan w:val="3"/>
          </w:tcPr>
          <w:p w14:paraId="15FDB981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 xml:space="preserve"> -</w:t>
            </w:r>
          </w:p>
        </w:tc>
        <w:tc>
          <w:tcPr>
            <w:tcW w:w="490" w:type="pct"/>
            <w:gridSpan w:val="2"/>
          </w:tcPr>
          <w:p w14:paraId="41C23D9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 xml:space="preserve"> 60 min</w:t>
            </w:r>
          </w:p>
        </w:tc>
        <w:tc>
          <w:tcPr>
            <w:tcW w:w="427" w:type="pct"/>
            <w:gridSpan w:val="2"/>
          </w:tcPr>
          <w:p w14:paraId="53C0A3E3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noProof/>
              </w:rPr>
            </w:pPr>
            <w:r w:rsidRPr="000B3D7D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205C2EDB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</w:rPr>
            </w:pPr>
          </w:p>
        </w:tc>
        <w:tc>
          <w:tcPr>
            <w:tcW w:w="447" w:type="pct"/>
            <w:gridSpan w:val="3"/>
          </w:tcPr>
          <w:p w14:paraId="0B7E56E9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08D8E9D6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048F6B45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0D12F635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Varía de acuerdo al tipo de café</w:t>
            </w:r>
          </w:p>
        </w:tc>
      </w:tr>
      <w:tr w:rsidR="000B3D7D" w:rsidRPr="000B3D7D" w14:paraId="2EDE240F" w14:textId="77777777" w:rsidTr="00A97DE3">
        <w:trPr>
          <w:trHeight w:val="731"/>
        </w:trPr>
        <w:tc>
          <w:tcPr>
            <w:tcW w:w="690" w:type="pct"/>
          </w:tcPr>
          <w:p w14:paraId="524A7188" w14:textId="295575BA" w:rsidR="000B3D7D" w:rsidRPr="000B3D7D" w:rsidRDefault="000B3D7D" w:rsidP="000B3D7D">
            <w:pPr>
              <w:spacing w:after="200" w:line="276" w:lineRule="auto"/>
              <w:rPr>
                <w:rFonts w:cstheme="minorHAnsi"/>
                <w:color w:val="000000"/>
                <w:lang w:val="es-ES"/>
              </w:rPr>
            </w:pPr>
            <w:r w:rsidRPr="000B3D7D">
              <w:rPr>
                <w:rFonts w:cstheme="minorHAnsi"/>
                <w:color w:val="000000"/>
                <w:lang w:val="es-ES"/>
              </w:rPr>
              <w:t xml:space="preserve">Transporte de </w:t>
            </w:r>
            <w:r w:rsidR="003F069F">
              <w:rPr>
                <w:rFonts w:cstheme="minorHAnsi"/>
                <w:color w:val="000000"/>
                <w:lang w:val="es-ES"/>
              </w:rPr>
              <w:t>semillas</w:t>
            </w:r>
            <w:r w:rsidRPr="000B3D7D">
              <w:rPr>
                <w:rFonts w:cstheme="minorHAnsi"/>
                <w:color w:val="000000"/>
                <w:lang w:val="es-ES"/>
              </w:rPr>
              <w:t xml:space="preserve"> de café al área de clasificación</w:t>
            </w:r>
          </w:p>
        </w:tc>
        <w:tc>
          <w:tcPr>
            <w:tcW w:w="559" w:type="pct"/>
            <w:gridSpan w:val="3"/>
          </w:tcPr>
          <w:p w14:paraId="0CF25596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20 m</w:t>
            </w:r>
          </w:p>
        </w:tc>
        <w:tc>
          <w:tcPr>
            <w:tcW w:w="490" w:type="pct"/>
            <w:gridSpan w:val="2"/>
          </w:tcPr>
          <w:p w14:paraId="47CA138A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4 min</w:t>
            </w:r>
          </w:p>
        </w:tc>
        <w:tc>
          <w:tcPr>
            <w:tcW w:w="427" w:type="pct"/>
            <w:gridSpan w:val="2"/>
          </w:tcPr>
          <w:p w14:paraId="2E5C69E1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5" w:type="pct"/>
            <w:gridSpan w:val="3"/>
          </w:tcPr>
          <w:p w14:paraId="2A56A0E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</w:rPr>
            </w:pPr>
            <w:r w:rsidRPr="000B3D7D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47" w:type="pct"/>
            <w:gridSpan w:val="3"/>
          </w:tcPr>
          <w:p w14:paraId="586862D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37A3A0A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1B57E1E5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1581C7E4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</w:tr>
      <w:tr w:rsidR="000B3D7D" w:rsidRPr="000B3D7D" w14:paraId="0A893FAE" w14:textId="77777777" w:rsidTr="00A97DE3">
        <w:tc>
          <w:tcPr>
            <w:tcW w:w="690" w:type="pct"/>
          </w:tcPr>
          <w:p w14:paraId="1B1A3010" w14:textId="76D82471" w:rsidR="000B3D7D" w:rsidRPr="000B3D7D" w:rsidRDefault="003F069F" w:rsidP="000B3D7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  <w:color w:val="000000"/>
                <w:lang w:val="es-ES"/>
              </w:rPr>
              <w:t>Vertimiento</w:t>
            </w:r>
            <w:r w:rsidR="000B3D7D" w:rsidRPr="000B3D7D">
              <w:rPr>
                <w:rFonts w:cstheme="minorHAnsi"/>
                <w:color w:val="000000"/>
                <w:lang w:val="es-ES"/>
              </w:rPr>
              <w:t xml:space="preserve"> de agua</w:t>
            </w:r>
            <w:r w:rsidR="00827655">
              <w:rPr>
                <w:rFonts w:cstheme="minorHAnsi"/>
                <w:color w:val="000000"/>
                <w:lang w:val="es-ES"/>
              </w:rPr>
              <w:t xml:space="preserve"> </w:t>
            </w:r>
            <w:r>
              <w:rPr>
                <w:rFonts w:cstheme="minorHAnsi"/>
                <w:color w:val="000000"/>
                <w:lang w:val="es-ES"/>
              </w:rPr>
              <w:t>sobre las semillas</w:t>
            </w:r>
          </w:p>
        </w:tc>
        <w:tc>
          <w:tcPr>
            <w:tcW w:w="559" w:type="pct"/>
            <w:gridSpan w:val="3"/>
          </w:tcPr>
          <w:p w14:paraId="56B29CC5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1D350BEF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0.3 min</w:t>
            </w:r>
          </w:p>
        </w:tc>
        <w:tc>
          <w:tcPr>
            <w:tcW w:w="427" w:type="pct"/>
            <w:gridSpan w:val="2"/>
          </w:tcPr>
          <w:p w14:paraId="1717858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7C6B2EC3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36EDE60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5F9F5A43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7F56988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3825506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</w:tr>
      <w:tr w:rsidR="000B3D7D" w:rsidRPr="000B3D7D" w14:paraId="3B86F7D4" w14:textId="77777777" w:rsidTr="00A97DE3">
        <w:tc>
          <w:tcPr>
            <w:tcW w:w="690" w:type="pct"/>
          </w:tcPr>
          <w:p w14:paraId="4E5CB0A8" w14:textId="2E89271C" w:rsidR="000B3D7D" w:rsidRPr="000B3D7D" w:rsidRDefault="000B3D7D" w:rsidP="000B3D7D">
            <w:pPr>
              <w:spacing w:after="200" w:line="276" w:lineRule="auto"/>
              <w:rPr>
                <w:rFonts w:cstheme="minorHAnsi"/>
                <w:color w:val="000000"/>
                <w:lang w:val="es-ES"/>
              </w:rPr>
            </w:pPr>
            <w:r w:rsidRPr="000B3D7D">
              <w:rPr>
                <w:rFonts w:cstheme="minorHAnsi"/>
                <w:color w:val="000000"/>
                <w:lang w:val="es-ES"/>
              </w:rPr>
              <w:t>Espera en el secado de</w:t>
            </w:r>
            <w:r w:rsidR="000B155B">
              <w:rPr>
                <w:rFonts w:cstheme="minorHAnsi"/>
                <w:color w:val="000000"/>
                <w:lang w:val="es-ES"/>
              </w:rPr>
              <w:t xml:space="preserve"> </w:t>
            </w:r>
            <w:r w:rsidR="003F069F">
              <w:rPr>
                <w:rFonts w:cstheme="minorHAnsi"/>
                <w:color w:val="000000"/>
                <w:lang w:val="es-ES"/>
              </w:rPr>
              <w:t>semillas</w:t>
            </w:r>
            <w:r w:rsidRPr="000B3D7D">
              <w:rPr>
                <w:rFonts w:cstheme="minorHAnsi"/>
                <w:color w:val="000000"/>
                <w:lang w:val="es-ES"/>
              </w:rPr>
              <w:t xml:space="preserve"> de café</w:t>
            </w:r>
          </w:p>
        </w:tc>
        <w:tc>
          <w:tcPr>
            <w:tcW w:w="559" w:type="pct"/>
            <w:gridSpan w:val="3"/>
          </w:tcPr>
          <w:p w14:paraId="54F1EA95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5FC12FE4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10 min</w:t>
            </w:r>
          </w:p>
        </w:tc>
        <w:tc>
          <w:tcPr>
            <w:tcW w:w="427" w:type="pct"/>
            <w:gridSpan w:val="2"/>
          </w:tcPr>
          <w:p w14:paraId="11572EE6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5" w:type="pct"/>
            <w:gridSpan w:val="3"/>
          </w:tcPr>
          <w:p w14:paraId="58AEE4B3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48889B3E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  <w:r w:rsidRPr="000B3D7D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67" w:type="pct"/>
            <w:gridSpan w:val="2"/>
          </w:tcPr>
          <w:p w14:paraId="3BB868CC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2C993AB2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0D6D775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</w:tr>
      <w:tr w:rsidR="000B3D7D" w:rsidRPr="000B3D7D" w14:paraId="7562E971" w14:textId="77777777" w:rsidTr="00A97DE3">
        <w:tc>
          <w:tcPr>
            <w:tcW w:w="690" w:type="pct"/>
          </w:tcPr>
          <w:p w14:paraId="43DE4998" w14:textId="58487063" w:rsidR="000B3D7D" w:rsidRPr="000B3D7D" w:rsidRDefault="000B3D7D" w:rsidP="000B3D7D">
            <w:pPr>
              <w:spacing w:after="200" w:line="276" w:lineRule="auto"/>
              <w:rPr>
                <w:rFonts w:cstheme="minorHAnsi"/>
                <w:color w:val="000000"/>
                <w:lang w:val="es-ES"/>
              </w:rPr>
            </w:pPr>
            <w:r w:rsidRPr="000B3D7D">
              <w:rPr>
                <w:rFonts w:cstheme="minorHAnsi"/>
                <w:color w:val="000000"/>
                <w:lang w:val="es-ES"/>
              </w:rPr>
              <w:t xml:space="preserve">Separación de </w:t>
            </w:r>
            <w:r w:rsidR="003F069F">
              <w:rPr>
                <w:rFonts w:cstheme="minorHAnsi"/>
                <w:color w:val="000000"/>
                <w:lang w:val="es-ES"/>
              </w:rPr>
              <w:t>semillas</w:t>
            </w:r>
            <w:r w:rsidRPr="000B3D7D">
              <w:rPr>
                <w:rFonts w:cstheme="minorHAnsi"/>
                <w:color w:val="000000"/>
                <w:lang w:val="es-ES"/>
              </w:rPr>
              <w:t xml:space="preserve"> de muestra</w:t>
            </w:r>
          </w:p>
        </w:tc>
        <w:tc>
          <w:tcPr>
            <w:tcW w:w="559" w:type="pct"/>
            <w:gridSpan w:val="3"/>
          </w:tcPr>
          <w:p w14:paraId="41BA344B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1F75068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  <w:r w:rsidRPr="000B3D7D">
              <w:rPr>
                <w:rFonts w:cstheme="minorHAnsi"/>
              </w:rPr>
              <w:t>2 min</w:t>
            </w:r>
          </w:p>
        </w:tc>
        <w:tc>
          <w:tcPr>
            <w:tcW w:w="427" w:type="pct"/>
            <w:gridSpan w:val="2"/>
          </w:tcPr>
          <w:p w14:paraId="678918E0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  <w:r w:rsidRPr="000B3D7D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118C386C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4B5D420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53BBDD1D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691E8D0E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54164506" w14:textId="77777777" w:rsidR="000B3D7D" w:rsidRPr="000B3D7D" w:rsidRDefault="000B3D7D" w:rsidP="000B3D7D">
            <w:pPr>
              <w:spacing w:after="200" w:line="276" w:lineRule="auto"/>
              <w:jc w:val="center"/>
              <w:rPr>
                <w:rFonts w:cstheme="minorHAnsi"/>
              </w:rPr>
            </w:pPr>
          </w:p>
        </w:tc>
      </w:tr>
      <w:tr w:rsidR="00883CA1" w14:paraId="684B271E" w14:textId="77777777" w:rsidTr="00A97DE3">
        <w:tc>
          <w:tcPr>
            <w:tcW w:w="690" w:type="pct"/>
          </w:tcPr>
          <w:p w14:paraId="70D8E961" w14:textId="6DF1DA6B" w:rsidR="00883CA1" w:rsidRPr="00A97DE3" w:rsidRDefault="00883CA1" w:rsidP="005B4ABF">
            <w:pPr>
              <w:rPr>
                <w:rFonts w:cstheme="minorHAnsi"/>
                <w:color w:val="000000"/>
                <w:lang w:val="es-ES"/>
              </w:rPr>
            </w:pPr>
            <w:r w:rsidRPr="00A97DE3">
              <w:rPr>
                <w:rFonts w:cstheme="minorHAnsi"/>
                <w:color w:val="000000"/>
                <w:lang w:val="es-ES"/>
              </w:rPr>
              <w:t xml:space="preserve">Inspección preliminar de </w:t>
            </w:r>
            <w:r w:rsidR="003F069F">
              <w:rPr>
                <w:rFonts w:cstheme="minorHAnsi"/>
                <w:color w:val="000000"/>
                <w:lang w:val="es-ES"/>
              </w:rPr>
              <w:t>semillas</w:t>
            </w:r>
            <w:r w:rsidRPr="00A97DE3">
              <w:rPr>
                <w:rFonts w:cstheme="minorHAnsi"/>
                <w:color w:val="000000"/>
                <w:lang w:val="es-ES"/>
              </w:rPr>
              <w:t xml:space="preserve"> de café</w:t>
            </w:r>
          </w:p>
        </w:tc>
        <w:tc>
          <w:tcPr>
            <w:tcW w:w="559" w:type="pct"/>
            <w:gridSpan w:val="3"/>
          </w:tcPr>
          <w:p w14:paraId="4C7E22A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1E052B2E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10 min</w:t>
            </w:r>
          </w:p>
        </w:tc>
        <w:tc>
          <w:tcPr>
            <w:tcW w:w="427" w:type="pct"/>
            <w:gridSpan w:val="2"/>
          </w:tcPr>
          <w:p w14:paraId="47563F81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5" w:type="pct"/>
            <w:gridSpan w:val="3"/>
          </w:tcPr>
          <w:p w14:paraId="52CF0FC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6C9C3B6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40A0960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46" w:type="pct"/>
            <w:gridSpan w:val="2"/>
          </w:tcPr>
          <w:p w14:paraId="6BA90EE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4FAE2EE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A97DE3" w14:paraId="4A6FA029" w14:textId="77777777" w:rsidTr="00A97DE3">
        <w:tc>
          <w:tcPr>
            <w:tcW w:w="690" w:type="pct"/>
          </w:tcPr>
          <w:p w14:paraId="669AAB3A" w14:textId="45E2D209" w:rsidR="00A97DE3" w:rsidRPr="006E7BFC" w:rsidRDefault="00A97DE3" w:rsidP="005B4ABF">
            <w:pPr>
              <w:rPr>
                <w:sz w:val="24"/>
                <w:szCs w:val="24"/>
              </w:rPr>
            </w:pPr>
            <w:r w:rsidRPr="00A97DE3">
              <w:rPr>
                <w:color w:val="000000"/>
                <w:lang w:val="es-ES"/>
              </w:rPr>
              <w:t xml:space="preserve">Embalaje </w:t>
            </w:r>
            <w:r w:rsidR="00635C1C">
              <w:rPr>
                <w:color w:val="000000"/>
                <w:lang w:val="es-ES"/>
              </w:rPr>
              <w:t xml:space="preserve">temporal </w:t>
            </w:r>
            <w:r w:rsidRPr="00A97DE3">
              <w:rPr>
                <w:color w:val="000000"/>
                <w:lang w:val="es-ES"/>
              </w:rPr>
              <w:t xml:space="preserve">de </w:t>
            </w:r>
            <w:r w:rsidR="003F069F">
              <w:rPr>
                <w:color w:val="000000"/>
                <w:lang w:val="es-ES"/>
              </w:rPr>
              <w:t>semillas</w:t>
            </w:r>
            <w:r w:rsidRPr="00A97DE3">
              <w:rPr>
                <w:color w:val="000000"/>
                <w:lang w:val="es-ES"/>
              </w:rPr>
              <w:t xml:space="preserve"> de café </w:t>
            </w:r>
          </w:p>
        </w:tc>
        <w:tc>
          <w:tcPr>
            <w:tcW w:w="559" w:type="pct"/>
            <w:gridSpan w:val="3"/>
          </w:tcPr>
          <w:p w14:paraId="56A7CAE0" w14:textId="77777777" w:rsidR="00A97DE3" w:rsidRDefault="00A97DE3" w:rsidP="005B4ABF">
            <w:pPr>
              <w:jc w:val="center"/>
            </w:pPr>
            <w:r>
              <w:t>-</w:t>
            </w:r>
          </w:p>
        </w:tc>
        <w:tc>
          <w:tcPr>
            <w:tcW w:w="490" w:type="pct"/>
            <w:gridSpan w:val="2"/>
          </w:tcPr>
          <w:p w14:paraId="7E1EE869" w14:textId="77777777" w:rsidR="00A97DE3" w:rsidRDefault="00A97DE3" w:rsidP="005B4ABF">
            <w:pPr>
              <w:jc w:val="center"/>
            </w:pPr>
            <w:r>
              <w:t>15 min</w:t>
            </w:r>
          </w:p>
        </w:tc>
        <w:tc>
          <w:tcPr>
            <w:tcW w:w="427" w:type="pct"/>
            <w:gridSpan w:val="2"/>
          </w:tcPr>
          <w:p w14:paraId="02C6F9B6" w14:textId="77777777" w:rsidR="00A97DE3" w:rsidRDefault="00A97DE3" w:rsidP="005B4ABF">
            <w:pPr>
              <w:jc w:val="center"/>
            </w:pPr>
            <w:r w:rsidRPr="000513E8">
              <w:rPr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26666E72" w14:textId="77777777" w:rsidR="00A97DE3" w:rsidRDefault="00A97DE3" w:rsidP="005B4ABF">
            <w:pPr>
              <w:jc w:val="center"/>
            </w:pPr>
          </w:p>
        </w:tc>
        <w:tc>
          <w:tcPr>
            <w:tcW w:w="447" w:type="pct"/>
            <w:gridSpan w:val="3"/>
          </w:tcPr>
          <w:p w14:paraId="42A7CF27" w14:textId="77777777" w:rsidR="00A97DE3" w:rsidRDefault="00A97DE3" w:rsidP="005B4ABF">
            <w:pPr>
              <w:jc w:val="center"/>
            </w:pPr>
          </w:p>
        </w:tc>
        <w:tc>
          <w:tcPr>
            <w:tcW w:w="467" w:type="pct"/>
            <w:gridSpan w:val="2"/>
          </w:tcPr>
          <w:p w14:paraId="3AC2DD71" w14:textId="77777777" w:rsidR="00A97DE3" w:rsidRDefault="00A97DE3" w:rsidP="005B4ABF">
            <w:pPr>
              <w:jc w:val="center"/>
            </w:pPr>
          </w:p>
        </w:tc>
        <w:tc>
          <w:tcPr>
            <w:tcW w:w="546" w:type="pct"/>
            <w:gridSpan w:val="2"/>
          </w:tcPr>
          <w:p w14:paraId="60B5FC75" w14:textId="77777777" w:rsidR="00A97DE3" w:rsidRDefault="00A97DE3" w:rsidP="005B4ABF">
            <w:pPr>
              <w:jc w:val="center"/>
            </w:pPr>
          </w:p>
        </w:tc>
        <w:tc>
          <w:tcPr>
            <w:tcW w:w="849" w:type="pct"/>
            <w:gridSpan w:val="2"/>
          </w:tcPr>
          <w:p w14:paraId="40A30E7D" w14:textId="1315478B" w:rsidR="00A97DE3" w:rsidRDefault="000B155B" w:rsidP="005B4ABF">
            <w:pPr>
              <w:jc w:val="center"/>
            </w:pPr>
            <w:r>
              <w:t xml:space="preserve">Uso de bolsas de estopa para el </w:t>
            </w:r>
            <w:r w:rsidR="00635C1C">
              <w:t>embalaje</w:t>
            </w:r>
          </w:p>
        </w:tc>
      </w:tr>
      <w:tr w:rsidR="00883CA1" w14:paraId="532D98B7" w14:textId="77777777" w:rsidTr="00E6575F">
        <w:tc>
          <w:tcPr>
            <w:tcW w:w="2269" w:type="pct"/>
            <w:gridSpan w:val="9"/>
          </w:tcPr>
          <w:p w14:paraId="0CBA493D" w14:textId="3673F28C" w:rsidR="00883CA1" w:rsidRDefault="00883CA1" w:rsidP="005B4ABF">
            <w:r>
              <w:lastRenderedPageBreak/>
              <w:t xml:space="preserve">Diagrama N:  </w:t>
            </w:r>
            <w:r w:rsidR="00A97DE3">
              <w:t>1</w:t>
            </w:r>
            <w:r>
              <w:t xml:space="preserve">                       Página      </w:t>
            </w:r>
            <w:r w:rsidR="00A97DE3">
              <w:t>2</w:t>
            </w:r>
            <w:r>
              <w:t xml:space="preserve"> de </w:t>
            </w:r>
            <w:r w:rsidR="00A97DE3">
              <w:t>3</w:t>
            </w:r>
          </w:p>
        </w:tc>
        <w:tc>
          <w:tcPr>
            <w:tcW w:w="809" w:type="pct"/>
            <w:gridSpan w:val="4"/>
          </w:tcPr>
          <w:p w14:paraId="61985584" w14:textId="77777777" w:rsidR="00883CA1" w:rsidRDefault="00883CA1" w:rsidP="005B4ABF">
            <w:r>
              <w:t>ACTIVIDAD</w:t>
            </w:r>
          </w:p>
        </w:tc>
        <w:tc>
          <w:tcPr>
            <w:tcW w:w="527" w:type="pct"/>
            <w:gridSpan w:val="3"/>
          </w:tcPr>
          <w:p w14:paraId="2C15972D" w14:textId="77777777" w:rsidR="00883CA1" w:rsidRDefault="00883CA1" w:rsidP="005B4ABF">
            <w:r>
              <w:t>ACTUAL</w:t>
            </w:r>
          </w:p>
        </w:tc>
        <w:tc>
          <w:tcPr>
            <w:tcW w:w="740" w:type="pct"/>
            <w:gridSpan w:val="3"/>
          </w:tcPr>
          <w:p w14:paraId="5355543E" w14:textId="77777777" w:rsidR="00883CA1" w:rsidRDefault="00883CA1" w:rsidP="005B4ABF">
            <w:r>
              <w:t>PROPUESTO</w:t>
            </w:r>
          </w:p>
        </w:tc>
        <w:tc>
          <w:tcPr>
            <w:tcW w:w="656" w:type="pct"/>
          </w:tcPr>
          <w:p w14:paraId="0B8D9F86" w14:textId="77777777" w:rsidR="00883CA1" w:rsidRDefault="00883CA1" w:rsidP="005B4ABF">
            <w:r>
              <w:t>ECONOMÍA</w:t>
            </w:r>
          </w:p>
        </w:tc>
      </w:tr>
      <w:tr w:rsidR="00883CA1" w14:paraId="7DC9FB1B" w14:textId="77777777" w:rsidTr="00E6575F">
        <w:trPr>
          <w:trHeight w:val="440"/>
        </w:trPr>
        <w:tc>
          <w:tcPr>
            <w:tcW w:w="2269" w:type="pct"/>
            <w:gridSpan w:val="9"/>
          </w:tcPr>
          <w:p w14:paraId="174897CC" w14:textId="0CF7EC54" w:rsidR="00883CA1" w:rsidRDefault="00883CA1" w:rsidP="005B4ABF">
            <w:r>
              <w:t xml:space="preserve">Proceso: Prepara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 w:val="restart"/>
          </w:tcPr>
          <w:p w14:paraId="56F4357D" w14:textId="77777777" w:rsidR="00883CA1" w:rsidRDefault="00883CA1" w:rsidP="005B4ABF">
            <w:r>
              <w:t>Operación                   Transporte                  Espera                         Inspección                  Almacenamiento</w:t>
            </w:r>
          </w:p>
        </w:tc>
        <w:tc>
          <w:tcPr>
            <w:tcW w:w="527" w:type="pct"/>
            <w:gridSpan w:val="3"/>
            <w:vMerge w:val="restart"/>
          </w:tcPr>
          <w:p w14:paraId="71B4E814" w14:textId="6972981D" w:rsidR="00883CA1" w:rsidRDefault="0084038E" w:rsidP="005B4ABF">
            <w:pPr>
              <w:jc w:val="center"/>
            </w:pPr>
            <w:r>
              <w:t>4</w:t>
            </w:r>
            <w:r w:rsidR="00635C1C">
              <w:t xml:space="preserve">                                  </w:t>
            </w:r>
            <w:r>
              <w:t>3</w:t>
            </w:r>
            <w:r w:rsidR="00635C1C">
              <w:t xml:space="preserve">                                 </w:t>
            </w:r>
            <w:r>
              <w:t>1</w:t>
            </w:r>
            <w:r w:rsidR="00635C1C">
              <w:t xml:space="preserve">                                 </w:t>
            </w:r>
            <w:r>
              <w:t>2</w:t>
            </w:r>
            <w:r w:rsidR="00635C1C">
              <w:t xml:space="preserve">                                 </w:t>
            </w:r>
            <w:r>
              <w:t>0</w:t>
            </w:r>
          </w:p>
        </w:tc>
        <w:tc>
          <w:tcPr>
            <w:tcW w:w="740" w:type="pct"/>
            <w:gridSpan w:val="3"/>
          </w:tcPr>
          <w:p w14:paraId="44384824" w14:textId="77777777" w:rsidR="00883CA1" w:rsidRDefault="00883CA1" w:rsidP="005B4ABF"/>
        </w:tc>
        <w:tc>
          <w:tcPr>
            <w:tcW w:w="656" w:type="pct"/>
          </w:tcPr>
          <w:p w14:paraId="3E34771A" w14:textId="77777777" w:rsidR="00883CA1" w:rsidRDefault="00883CA1" w:rsidP="005B4ABF"/>
        </w:tc>
      </w:tr>
      <w:tr w:rsidR="00883CA1" w14:paraId="145CC251" w14:textId="77777777" w:rsidTr="00E6575F">
        <w:trPr>
          <w:trHeight w:val="418"/>
        </w:trPr>
        <w:tc>
          <w:tcPr>
            <w:tcW w:w="2269" w:type="pct"/>
            <w:gridSpan w:val="9"/>
          </w:tcPr>
          <w:p w14:paraId="48B332C5" w14:textId="0352CDF6" w:rsidR="00883CA1" w:rsidRDefault="00883CA1" w:rsidP="005B4ABF">
            <w:r>
              <w:t xml:space="preserve">Actividad: Produc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/>
          </w:tcPr>
          <w:p w14:paraId="1DAF8211" w14:textId="77777777" w:rsidR="00883CA1" w:rsidRDefault="00883CA1" w:rsidP="005B4ABF"/>
        </w:tc>
        <w:tc>
          <w:tcPr>
            <w:tcW w:w="527" w:type="pct"/>
            <w:gridSpan w:val="3"/>
            <w:vMerge/>
          </w:tcPr>
          <w:p w14:paraId="711D7920" w14:textId="77777777" w:rsidR="00883CA1" w:rsidRDefault="00883CA1" w:rsidP="005B4ABF"/>
        </w:tc>
        <w:tc>
          <w:tcPr>
            <w:tcW w:w="740" w:type="pct"/>
            <w:gridSpan w:val="3"/>
          </w:tcPr>
          <w:p w14:paraId="12BCAE40" w14:textId="77777777" w:rsidR="00883CA1" w:rsidRDefault="00883CA1" w:rsidP="005B4ABF"/>
        </w:tc>
        <w:tc>
          <w:tcPr>
            <w:tcW w:w="656" w:type="pct"/>
          </w:tcPr>
          <w:p w14:paraId="6B7576D5" w14:textId="77777777" w:rsidR="00883CA1" w:rsidRDefault="00883CA1" w:rsidP="005B4ABF"/>
        </w:tc>
      </w:tr>
      <w:tr w:rsidR="00883CA1" w14:paraId="01348AAB" w14:textId="77777777" w:rsidTr="00E6575F">
        <w:tc>
          <w:tcPr>
            <w:tcW w:w="2269" w:type="pct"/>
            <w:gridSpan w:val="9"/>
          </w:tcPr>
          <w:p w14:paraId="4597577F" w14:textId="77777777" w:rsidR="00883CA1" w:rsidRDefault="00883CA1" w:rsidP="005B4ABF">
            <w:r>
              <w:t xml:space="preserve">Tipo de Diagrama   </w:t>
            </w:r>
          </w:p>
          <w:p w14:paraId="5A047435" w14:textId="77777777" w:rsidR="00883CA1" w:rsidRDefault="00883CA1" w:rsidP="005B4ABF">
            <w:r>
              <w:t xml:space="preserve">Material 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Producto ( X )            </w:t>
            </w:r>
          </w:p>
          <w:p w14:paraId="77EB039F" w14:textId="77777777" w:rsidR="00883CA1" w:rsidRDefault="00883CA1" w:rsidP="005B4ABF">
            <w:r>
              <w:t xml:space="preserve"> Operario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Máquina (    )</w:t>
            </w:r>
          </w:p>
        </w:tc>
        <w:tc>
          <w:tcPr>
            <w:tcW w:w="809" w:type="pct"/>
            <w:gridSpan w:val="4"/>
            <w:vMerge/>
          </w:tcPr>
          <w:p w14:paraId="0DF6D9F5" w14:textId="77777777" w:rsidR="00883CA1" w:rsidRDefault="00883CA1" w:rsidP="005B4ABF"/>
        </w:tc>
        <w:tc>
          <w:tcPr>
            <w:tcW w:w="527" w:type="pct"/>
            <w:gridSpan w:val="3"/>
            <w:vMerge/>
          </w:tcPr>
          <w:p w14:paraId="521454C2" w14:textId="77777777" w:rsidR="00883CA1" w:rsidRDefault="00883CA1" w:rsidP="005B4ABF"/>
        </w:tc>
        <w:tc>
          <w:tcPr>
            <w:tcW w:w="740" w:type="pct"/>
            <w:gridSpan w:val="3"/>
          </w:tcPr>
          <w:p w14:paraId="71047EA0" w14:textId="77777777" w:rsidR="00883CA1" w:rsidRDefault="00883CA1" w:rsidP="005B4ABF"/>
        </w:tc>
        <w:tc>
          <w:tcPr>
            <w:tcW w:w="656" w:type="pct"/>
          </w:tcPr>
          <w:p w14:paraId="547AAC65" w14:textId="77777777" w:rsidR="00883CA1" w:rsidRDefault="00883CA1" w:rsidP="005B4ABF"/>
        </w:tc>
      </w:tr>
      <w:tr w:rsidR="00883CA1" w14:paraId="21028CDB" w14:textId="77777777" w:rsidTr="00E6575F">
        <w:tc>
          <w:tcPr>
            <w:tcW w:w="2269" w:type="pct"/>
            <w:gridSpan w:val="9"/>
          </w:tcPr>
          <w:p w14:paraId="57B86BC8" w14:textId="77777777" w:rsidR="00883CA1" w:rsidRDefault="00883CA1" w:rsidP="005B4ABF">
            <w:r>
              <w:t xml:space="preserve">Método                    </w:t>
            </w:r>
          </w:p>
          <w:p w14:paraId="590BB132" w14:textId="77777777" w:rsidR="00883CA1" w:rsidRDefault="00883CA1" w:rsidP="005B4ABF">
            <w:r>
              <w:t xml:space="preserve">Actual:     </w:t>
            </w:r>
            <w:proofErr w:type="gramStart"/>
            <w:r>
              <w:t xml:space="preserve">   (</w:t>
            </w:r>
            <w:proofErr w:type="gramEnd"/>
            <w:r>
              <w:t xml:space="preserve">  X )</w:t>
            </w:r>
          </w:p>
          <w:p w14:paraId="3099B2CB" w14:textId="77777777" w:rsidR="00883CA1" w:rsidRDefault="00883CA1" w:rsidP="005B4ABF">
            <w:r>
              <w:t xml:space="preserve">Propuesto: </w:t>
            </w:r>
            <w:proofErr w:type="gramStart"/>
            <w:r>
              <w:t xml:space="preserve">(  </w:t>
            </w:r>
            <w:proofErr w:type="gramEnd"/>
            <w:r>
              <w:t xml:space="preserve">    )</w:t>
            </w:r>
          </w:p>
        </w:tc>
        <w:tc>
          <w:tcPr>
            <w:tcW w:w="809" w:type="pct"/>
            <w:gridSpan w:val="4"/>
          </w:tcPr>
          <w:p w14:paraId="136CD13E" w14:textId="77777777" w:rsidR="00883CA1" w:rsidRDefault="00883CA1" w:rsidP="005B4ABF">
            <w:r>
              <w:t>DISTANCIA (metros)</w:t>
            </w:r>
          </w:p>
          <w:p w14:paraId="50A3F38A" w14:textId="07BA5022" w:rsidR="00883CA1" w:rsidRDefault="00883CA1" w:rsidP="005B4ABF">
            <w:r>
              <w:t>TIEMPO</w:t>
            </w:r>
            <w:r w:rsidR="000B165C">
              <w:t xml:space="preserve"> </w:t>
            </w:r>
            <w:r>
              <w:t>(min</w:t>
            </w:r>
            <w:r w:rsidR="00635C1C">
              <w:t>utos</w:t>
            </w:r>
            <w:r>
              <w:t>)</w:t>
            </w:r>
          </w:p>
        </w:tc>
        <w:tc>
          <w:tcPr>
            <w:tcW w:w="527" w:type="pct"/>
            <w:gridSpan w:val="3"/>
          </w:tcPr>
          <w:p w14:paraId="3CC2E1EE" w14:textId="14B6C0B7" w:rsidR="00883CA1" w:rsidRDefault="0084038E" w:rsidP="005B4ABF">
            <w:r>
              <w:t>20</w:t>
            </w:r>
            <w:r w:rsidR="00883CA1">
              <w:t xml:space="preserve"> metros</w:t>
            </w:r>
          </w:p>
          <w:p w14:paraId="1B623769" w14:textId="77777777" w:rsidR="00883CA1" w:rsidRDefault="00883CA1" w:rsidP="005B4ABF"/>
          <w:p w14:paraId="21F489B8" w14:textId="20A5E8F6" w:rsidR="00883CA1" w:rsidRDefault="0084038E" w:rsidP="005B4ABF">
            <w:r>
              <w:t>75</w:t>
            </w:r>
            <w:r w:rsidR="00883CA1">
              <w:t xml:space="preserve"> minutos</w:t>
            </w:r>
          </w:p>
        </w:tc>
        <w:tc>
          <w:tcPr>
            <w:tcW w:w="740" w:type="pct"/>
            <w:gridSpan w:val="3"/>
          </w:tcPr>
          <w:p w14:paraId="3D5411C4" w14:textId="77777777" w:rsidR="00883CA1" w:rsidRDefault="00883CA1" w:rsidP="005B4ABF"/>
        </w:tc>
        <w:tc>
          <w:tcPr>
            <w:tcW w:w="656" w:type="pct"/>
          </w:tcPr>
          <w:p w14:paraId="5D3A4F56" w14:textId="77777777" w:rsidR="00883CA1" w:rsidRDefault="00883CA1" w:rsidP="005B4ABF"/>
        </w:tc>
      </w:tr>
      <w:tr w:rsidR="00883CA1" w14:paraId="67BCFFB3" w14:textId="77777777" w:rsidTr="00E6575F">
        <w:tc>
          <w:tcPr>
            <w:tcW w:w="2269" w:type="pct"/>
            <w:gridSpan w:val="9"/>
          </w:tcPr>
          <w:p w14:paraId="79E275A3" w14:textId="77777777" w:rsidR="00883CA1" w:rsidRDefault="00883CA1" w:rsidP="005B4ABF">
            <w:r>
              <w:t>Área/Selección: Planificación</w:t>
            </w:r>
          </w:p>
        </w:tc>
        <w:tc>
          <w:tcPr>
            <w:tcW w:w="809" w:type="pct"/>
            <w:gridSpan w:val="4"/>
          </w:tcPr>
          <w:p w14:paraId="7FC7E460" w14:textId="77777777" w:rsidR="00883CA1" w:rsidRDefault="00883CA1" w:rsidP="005B4ABF">
            <w:r>
              <w:t>COSTO       MANO DE OBRA MATERIAL</w:t>
            </w:r>
          </w:p>
        </w:tc>
        <w:tc>
          <w:tcPr>
            <w:tcW w:w="527" w:type="pct"/>
            <w:gridSpan w:val="3"/>
          </w:tcPr>
          <w:p w14:paraId="329121F3" w14:textId="77777777" w:rsidR="00883CA1" w:rsidRDefault="00883CA1" w:rsidP="005B4ABF"/>
        </w:tc>
        <w:tc>
          <w:tcPr>
            <w:tcW w:w="740" w:type="pct"/>
            <w:gridSpan w:val="3"/>
          </w:tcPr>
          <w:p w14:paraId="04D0307C" w14:textId="77777777" w:rsidR="00883CA1" w:rsidRDefault="00883CA1" w:rsidP="005B4ABF"/>
        </w:tc>
        <w:tc>
          <w:tcPr>
            <w:tcW w:w="656" w:type="pct"/>
          </w:tcPr>
          <w:p w14:paraId="41E0CA48" w14:textId="77777777" w:rsidR="00883CA1" w:rsidRDefault="00883CA1" w:rsidP="005B4ABF"/>
        </w:tc>
      </w:tr>
      <w:tr w:rsidR="00883CA1" w:rsidRPr="000513E8" w14:paraId="516A98E9" w14:textId="77777777" w:rsidTr="00635C1C">
        <w:trPr>
          <w:cantSplit/>
          <w:trHeight w:val="712"/>
        </w:trPr>
        <w:tc>
          <w:tcPr>
            <w:tcW w:w="788" w:type="pct"/>
            <w:gridSpan w:val="2"/>
          </w:tcPr>
          <w:p w14:paraId="58AA642C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escripción</w:t>
            </w:r>
          </w:p>
        </w:tc>
        <w:tc>
          <w:tcPr>
            <w:tcW w:w="461" w:type="pct"/>
            <w:gridSpan w:val="2"/>
          </w:tcPr>
          <w:p w14:paraId="1BD1C647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istancia</w:t>
            </w:r>
          </w:p>
        </w:tc>
        <w:tc>
          <w:tcPr>
            <w:tcW w:w="490" w:type="pct"/>
            <w:gridSpan w:val="2"/>
          </w:tcPr>
          <w:p w14:paraId="59B0408C" w14:textId="77777777" w:rsidR="00883CA1" w:rsidRPr="000233E7" w:rsidRDefault="00883CA1" w:rsidP="005B4ABF">
            <w:pPr>
              <w:rPr>
                <w:b/>
                <w:bCs/>
                <w:sz w:val="24"/>
                <w:szCs w:val="24"/>
              </w:rPr>
            </w:pPr>
            <w:r w:rsidRPr="000233E7">
              <w:rPr>
                <w:b/>
                <w:bCs/>
                <w:sz w:val="24"/>
                <w:szCs w:val="24"/>
              </w:rPr>
              <w:t>Tiempo</w:t>
            </w:r>
          </w:p>
        </w:tc>
        <w:tc>
          <w:tcPr>
            <w:tcW w:w="427" w:type="pct"/>
            <w:gridSpan w:val="2"/>
            <w:vAlign w:val="center"/>
          </w:tcPr>
          <w:p w14:paraId="59A921E2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0178FF8F" wp14:editId="19F0CD6B">
                      <wp:extent cx="323850" cy="285750"/>
                      <wp:effectExtent l="0" t="0" r="19050" b="19050"/>
                      <wp:docPr id="21" name="Elipse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2857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7030A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1B7ED95E" id="Elipse 21" o:spid="_x0000_s1026" style="width:25.5pt;height:2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" fillcolor="#7030a0" strokecolor="#2f528f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525" w:type="pct"/>
            <w:gridSpan w:val="3"/>
            <w:vAlign w:val="center"/>
          </w:tcPr>
          <w:p w14:paraId="4885D1F0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46054BC0" wp14:editId="5437EDD6">
                      <wp:extent cx="423545" cy="266700"/>
                      <wp:effectExtent l="0" t="19050" r="33655" b="38100"/>
                      <wp:docPr id="22" name="Flecha: a la derecha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3545" cy="2667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0070C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B4DDE6D" id="Flecha: a la derecha 22" o:spid="_x0000_s1026" type="#_x0000_t13" style="width:33.3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" adj="14799" fillcolor="#0070c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47" w:type="pct"/>
            <w:gridSpan w:val="3"/>
            <w:vAlign w:val="center"/>
          </w:tcPr>
          <w:p w14:paraId="50D3C12C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00AC0E40" wp14:editId="63AB691E">
                      <wp:extent cx="333375" cy="295275"/>
                      <wp:effectExtent l="0" t="0" r="28575" b="28575"/>
                      <wp:docPr id="23" name="Diagrama de flujo: retraso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295275"/>
                              </a:xfrm>
                              <a:prstGeom prst="flowChartDelay">
                                <a:avLst/>
                              </a:prstGeom>
                              <a:solidFill>
                                <a:srgbClr val="92D05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17CEB36" id="Diagrama de flujo: retraso 23" o:spid="_x0000_s1026" type="#_x0000_t135" style="width:26.25pt;height:2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" fillcolor="#92d05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" w:type="pct"/>
            <w:gridSpan w:val="2"/>
            <w:vAlign w:val="center"/>
          </w:tcPr>
          <w:p w14:paraId="66A69EC8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41EC82C2" wp14:editId="29613022">
                      <wp:extent cx="314325" cy="266700"/>
                      <wp:effectExtent l="0" t="0" r="28575" b="19050"/>
                      <wp:docPr id="24" name="Rectángulo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2667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0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AEC92DD" id="Rectángulo 24" o:spid="_x0000_s1026" style="width:24.7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" fillcolor="yellow" strokecolor="#2f528f" strokeweight="1pt">
                      <w10:anchorlock/>
                    </v:rect>
                  </w:pict>
                </mc:Fallback>
              </mc:AlternateContent>
            </w:r>
          </w:p>
        </w:tc>
        <w:tc>
          <w:tcPr>
            <w:tcW w:w="546" w:type="pct"/>
            <w:gridSpan w:val="2"/>
            <w:vAlign w:val="bottom"/>
          </w:tcPr>
          <w:p w14:paraId="21264AC8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10805229" wp14:editId="25DC9F26">
                      <wp:extent cx="438150" cy="296545"/>
                      <wp:effectExtent l="19050" t="0" r="38100" b="46355"/>
                      <wp:docPr id="25" name="Triángulo isósceles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438150" cy="296545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accent2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145A49D" id="Triángulo isósceles 25" o:spid="_x0000_s1026" type="#_x0000_t5" style="width:34.5pt;height:23.35pt;rotation:18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" fillcolor="#ed7d31 [3205]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849" w:type="pct"/>
            <w:gridSpan w:val="2"/>
          </w:tcPr>
          <w:p w14:paraId="550F9241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Observaciones</w:t>
            </w:r>
          </w:p>
        </w:tc>
      </w:tr>
      <w:tr w:rsidR="00883CA1" w14:paraId="552809A2" w14:textId="77777777" w:rsidTr="00635C1C">
        <w:tc>
          <w:tcPr>
            <w:tcW w:w="788" w:type="pct"/>
            <w:gridSpan w:val="2"/>
          </w:tcPr>
          <w:p w14:paraId="285E85BE" w14:textId="0971638F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Transporte de </w:t>
            </w:r>
            <w:r w:rsidR="003F069F">
              <w:rPr>
                <w:rFonts w:cstheme="minorHAnsi"/>
              </w:rPr>
              <w:t>semillas</w:t>
            </w:r>
            <w:r w:rsidRPr="00A97DE3">
              <w:rPr>
                <w:rFonts w:cstheme="minorHAnsi"/>
              </w:rPr>
              <w:t xml:space="preserve"> de café al área de rostizado</w:t>
            </w:r>
          </w:p>
        </w:tc>
        <w:tc>
          <w:tcPr>
            <w:tcW w:w="461" w:type="pct"/>
            <w:gridSpan w:val="2"/>
          </w:tcPr>
          <w:p w14:paraId="4D3DA12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15 m</w:t>
            </w:r>
          </w:p>
        </w:tc>
        <w:tc>
          <w:tcPr>
            <w:tcW w:w="490" w:type="pct"/>
            <w:gridSpan w:val="2"/>
          </w:tcPr>
          <w:p w14:paraId="505CAB9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3 min</w:t>
            </w:r>
          </w:p>
        </w:tc>
        <w:tc>
          <w:tcPr>
            <w:tcW w:w="427" w:type="pct"/>
            <w:gridSpan w:val="2"/>
          </w:tcPr>
          <w:p w14:paraId="0E307A55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25" w:type="pct"/>
            <w:gridSpan w:val="3"/>
          </w:tcPr>
          <w:p w14:paraId="74D1CF9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47" w:type="pct"/>
            <w:gridSpan w:val="3"/>
          </w:tcPr>
          <w:p w14:paraId="3016B7D7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72978C0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3AE4732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6921EA57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585C8A8F" w14:textId="77777777" w:rsidTr="00635C1C">
        <w:tc>
          <w:tcPr>
            <w:tcW w:w="788" w:type="pct"/>
            <w:gridSpan w:val="2"/>
          </w:tcPr>
          <w:p w14:paraId="7C06799E" w14:textId="046740B2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Inserción de </w:t>
            </w:r>
            <w:r w:rsidR="003F069F">
              <w:rPr>
                <w:rFonts w:cstheme="minorHAnsi"/>
              </w:rPr>
              <w:t>semillas</w:t>
            </w:r>
            <w:r w:rsidRPr="00A97DE3">
              <w:rPr>
                <w:rFonts w:cstheme="minorHAnsi"/>
              </w:rPr>
              <w:t xml:space="preserve"> en el cilindro de rostizado</w:t>
            </w:r>
          </w:p>
        </w:tc>
        <w:tc>
          <w:tcPr>
            <w:tcW w:w="461" w:type="pct"/>
            <w:gridSpan w:val="2"/>
          </w:tcPr>
          <w:p w14:paraId="1F74A69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592718C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3 min</w:t>
            </w:r>
          </w:p>
        </w:tc>
        <w:tc>
          <w:tcPr>
            <w:tcW w:w="427" w:type="pct"/>
            <w:gridSpan w:val="2"/>
          </w:tcPr>
          <w:p w14:paraId="4BEDD5FE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7E37535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2B859AF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3F976F9E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2FA1D179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6DEDD6F6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12921D2D" w14:textId="77777777" w:rsidTr="00635C1C">
        <w:tc>
          <w:tcPr>
            <w:tcW w:w="788" w:type="pct"/>
            <w:gridSpan w:val="2"/>
          </w:tcPr>
          <w:p w14:paraId="713C7F11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Rostizado del café</w:t>
            </w:r>
          </w:p>
        </w:tc>
        <w:tc>
          <w:tcPr>
            <w:tcW w:w="461" w:type="pct"/>
            <w:gridSpan w:val="2"/>
          </w:tcPr>
          <w:p w14:paraId="38E3975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0E31379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 30 min</w:t>
            </w:r>
          </w:p>
        </w:tc>
        <w:tc>
          <w:tcPr>
            <w:tcW w:w="427" w:type="pct"/>
            <w:gridSpan w:val="2"/>
          </w:tcPr>
          <w:p w14:paraId="112DD5E0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2672B33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195116D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56E6579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5DBA8CF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58BE2B5B" w14:textId="2CC26560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71E6F8CD" w14:textId="77777777" w:rsidTr="00635C1C">
        <w:tc>
          <w:tcPr>
            <w:tcW w:w="788" w:type="pct"/>
            <w:gridSpan w:val="2"/>
          </w:tcPr>
          <w:p w14:paraId="0A75F608" w14:textId="40EB6B80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Inspección final de </w:t>
            </w:r>
            <w:r w:rsidR="003F069F">
              <w:rPr>
                <w:rFonts w:cstheme="minorHAnsi"/>
              </w:rPr>
              <w:t>semillas</w:t>
            </w:r>
            <w:r w:rsidRPr="00A97DE3">
              <w:rPr>
                <w:rFonts w:cstheme="minorHAnsi"/>
              </w:rPr>
              <w:t xml:space="preserve"> de café</w:t>
            </w:r>
          </w:p>
        </w:tc>
        <w:tc>
          <w:tcPr>
            <w:tcW w:w="461" w:type="pct"/>
            <w:gridSpan w:val="2"/>
          </w:tcPr>
          <w:p w14:paraId="6A6C4A99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5776CA8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10 min</w:t>
            </w:r>
          </w:p>
        </w:tc>
        <w:tc>
          <w:tcPr>
            <w:tcW w:w="427" w:type="pct"/>
            <w:gridSpan w:val="2"/>
          </w:tcPr>
          <w:p w14:paraId="0344ECC0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25" w:type="pct"/>
            <w:gridSpan w:val="3"/>
          </w:tcPr>
          <w:p w14:paraId="063B2259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25A16456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467" w:type="pct"/>
            <w:gridSpan w:val="2"/>
          </w:tcPr>
          <w:p w14:paraId="3B9303F6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46" w:type="pct"/>
            <w:gridSpan w:val="2"/>
          </w:tcPr>
          <w:p w14:paraId="120BBEF6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67A9A33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0B155B" w14:paraId="579D6401" w14:textId="77777777" w:rsidTr="00635C1C">
        <w:tc>
          <w:tcPr>
            <w:tcW w:w="788" w:type="pct"/>
            <w:gridSpan w:val="2"/>
          </w:tcPr>
          <w:p w14:paraId="7221656C" w14:textId="50B4BDF1" w:rsidR="000B155B" w:rsidRPr="00A97DE3" w:rsidRDefault="000B155B" w:rsidP="005B4AB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Traslado de </w:t>
            </w:r>
            <w:r w:rsidR="003F069F">
              <w:rPr>
                <w:rFonts w:cstheme="minorHAnsi"/>
              </w:rPr>
              <w:t>semillas</w:t>
            </w:r>
            <w:r>
              <w:rPr>
                <w:rFonts w:cstheme="minorHAnsi"/>
              </w:rPr>
              <w:t xml:space="preserve"> a los cilindros de enfriamiento</w:t>
            </w:r>
          </w:p>
        </w:tc>
        <w:tc>
          <w:tcPr>
            <w:tcW w:w="461" w:type="pct"/>
            <w:gridSpan w:val="2"/>
          </w:tcPr>
          <w:p w14:paraId="063CDEA4" w14:textId="7BF4644A" w:rsidR="000B155B" w:rsidRPr="00A97DE3" w:rsidRDefault="000B155B" w:rsidP="005B4A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 m</w:t>
            </w:r>
          </w:p>
        </w:tc>
        <w:tc>
          <w:tcPr>
            <w:tcW w:w="490" w:type="pct"/>
            <w:gridSpan w:val="2"/>
          </w:tcPr>
          <w:p w14:paraId="6835FD89" w14:textId="22811C50" w:rsidR="000B155B" w:rsidRPr="00A97DE3" w:rsidRDefault="000B155B" w:rsidP="005B4A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 m</w:t>
            </w:r>
            <w:r w:rsidR="00635C1C">
              <w:rPr>
                <w:rFonts w:cstheme="minorHAnsi"/>
              </w:rPr>
              <w:t>in</w:t>
            </w:r>
          </w:p>
        </w:tc>
        <w:tc>
          <w:tcPr>
            <w:tcW w:w="427" w:type="pct"/>
            <w:gridSpan w:val="2"/>
          </w:tcPr>
          <w:p w14:paraId="7A4C674E" w14:textId="77777777" w:rsidR="000B155B" w:rsidRPr="00A97DE3" w:rsidRDefault="000B155B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25" w:type="pct"/>
            <w:gridSpan w:val="3"/>
          </w:tcPr>
          <w:p w14:paraId="602402CF" w14:textId="4BF435A4" w:rsidR="000B155B" w:rsidRPr="00A97DE3" w:rsidRDefault="000B155B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47" w:type="pct"/>
            <w:gridSpan w:val="3"/>
          </w:tcPr>
          <w:p w14:paraId="608CB98E" w14:textId="77777777" w:rsidR="000B155B" w:rsidRPr="00A97DE3" w:rsidRDefault="000B155B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467" w:type="pct"/>
            <w:gridSpan w:val="2"/>
          </w:tcPr>
          <w:p w14:paraId="11B76E2E" w14:textId="77777777" w:rsidR="000B155B" w:rsidRPr="00A97DE3" w:rsidRDefault="000B155B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450A9C46" w14:textId="77777777" w:rsidR="000B155B" w:rsidRPr="00A97DE3" w:rsidRDefault="000B155B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431A00CC" w14:textId="77777777" w:rsidR="000B155B" w:rsidRPr="00A97DE3" w:rsidRDefault="000B155B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5D36D7EA" w14:textId="77777777" w:rsidTr="00635C1C">
        <w:tc>
          <w:tcPr>
            <w:tcW w:w="788" w:type="pct"/>
            <w:gridSpan w:val="2"/>
          </w:tcPr>
          <w:p w14:paraId="44E3B46D" w14:textId="59DAAB32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Enfriamiento de l</w:t>
            </w:r>
            <w:r w:rsidR="003F069F">
              <w:rPr>
                <w:rFonts w:cstheme="minorHAnsi"/>
              </w:rPr>
              <w:t>a</w:t>
            </w:r>
            <w:r w:rsidRPr="00A97DE3">
              <w:rPr>
                <w:rFonts w:cstheme="minorHAnsi"/>
              </w:rPr>
              <w:t xml:space="preserve">s </w:t>
            </w:r>
            <w:r w:rsidR="003F069F">
              <w:rPr>
                <w:rFonts w:cstheme="minorHAnsi"/>
              </w:rPr>
              <w:t>semillas</w:t>
            </w:r>
            <w:r w:rsidRPr="00A97DE3">
              <w:rPr>
                <w:rFonts w:cstheme="minorHAnsi"/>
              </w:rPr>
              <w:t xml:space="preserve"> de café</w:t>
            </w:r>
          </w:p>
        </w:tc>
        <w:tc>
          <w:tcPr>
            <w:tcW w:w="461" w:type="pct"/>
            <w:gridSpan w:val="2"/>
          </w:tcPr>
          <w:p w14:paraId="6E8D9F6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 -</w:t>
            </w:r>
          </w:p>
        </w:tc>
        <w:tc>
          <w:tcPr>
            <w:tcW w:w="490" w:type="pct"/>
            <w:gridSpan w:val="2"/>
          </w:tcPr>
          <w:p w14:paraId="4A29ECA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 6 min</w:t>
            </w:r>
          </w:p>
        </w:tc>
        <w:tc>
          <w:tcPr>
            <w:tcW w:w="427" w:type="pct"/>
            <w:gridSpan w:val="2"/>
          </w:tcPr>
          <w:p w14:paraId="45692E7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25" w:type="pct"/>
            <w:gridSpan w:val="3"/>
          </w:tcPr>
          <w:p w14:paraId="6F287CF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7F4F2BF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67" w:type="pct"/>
            <w:gridSpan w:val="2"/>
          </w:tcPr>
          <w:p w14:paraId="1B562535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52DE159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2CEEB8DE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635C1C" w14:paraId="396B2EED" w14:textId="77777777" w:rsidTr="00635C1C">
        <w:tc>
          <w:tcPr>
            <w:tcW w:w="788" w:type="pct"/>
            <w:gridSpan w:val="2"/>
          </w:tcPr>
          <w:p w14:paraId="6EB59F7D" w14:textId="361930AB" w:rsidR="00635C1C" w:rsidRPr="00A97DE3" w:rsidRDefault="00635C1C" w:rsidP="005B4AB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Traslado de </w:t>
            </w:r>
            <w:r w:rsidR="003F069F">
              <w:rPr>
                <w:rFonts w:cstheme="minorHAnsi"/>
              </w:rPr>
              <w:t>semillas</w:t>
            </w:r>
            <w:r>
              <w:rPr>
                <w:rFonts w:cstheme="minorHAnsi"/>
              </w:rPr>
              <w:t xml:space="preserve"> al área de envasado</w:t>
            </w:r>
          </w:p>
        </w:tc>
        <w:tc>
          <w:tcPr>
            <w:tcW w:w="461" w:type="pct"/>
            <w:gridSpan w:val="2"/>
          </w:tcPr>
          <w:p w14:paraId="48B46762" w14:textId="41D2C10C" w:rsidR="00635C1C" w:rsidRPr="00A97DE3" w:rsidRDefault="00635C1C" w:rsidP="005B4A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 m</w:t>
            </w:r>
          </w:p>
        </w:tc>
        <w:tc>
          <w:tcPr>
            <w:tcW w:w="490" w:type="pct"/>
            <w:gridSpan w:val="2"/>
          </w:tcPr>
          <w:p w14:paraId="4BEF06DF" w14:textId="72452C8D" w:rsidR="00635C1C" w:rsidRPr="00A97DE3" w:rsidRDefault="00635C1C" w:rsidP="005B4A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.5 min</w:t>
            </w:r>
          </w:p>
        </w:tc>
        <w:tc>
          <w:tcPr>
            <w:tcW w:w="427" w:type="pct"/>
            <w:gridSpan w:val="2"/>
          </w:tcPr>
          <w:p w14:paraId="2BE784E9" w14:textId="77777777" w:rsidR="00635C1C" w:rsidRPr="00A97DE3" w:rsidRDefault="00635C1C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5" w:type="pct"/>
            <w:gridSpan w:val="3"/>
          </w:tcPr>
          <w:p w14:paraId="6BE2A7B2" w14:textId="4205074C" w:rsidR="00635C1C" w:rsidRPr="00A97DE3" w:rsidRDefault="00635C1C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447" w:type="pct"/>
            <w:gridSpan w:val="3"/>
          </w:tcPr>
          <w:p w14:paraId="71485BAF" w14:textId="77777777" w:rsidR="00635C1C" w:rsidRPr="00A97DE3" w:rsidRDefault="00635C1C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7FF24ADF" w14:textId="77777777" w:rsidR="00635C1C" w:rsidRPr="00A97DE3" w:rsidRDefault="00635C1C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46" w:type="pct"/>
            <w:gridSpan w:val="2"/>
          </w:tcPr>
          <w:p w14:paraId="0D2F486C" w14:textId="77777777" w:rsidR="00635C1C" w:rsidRPr="00A97DE3" w:rsidRDefault="00635C1C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69FA1100" w14:textId="77777777" w:rsidR="00635C1C" w:rsidRPr="00A97DE3" w:rsidRDefault="00635C1C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7F8930BF" w14:textId="77777777" w:rsidTr="00635C1C">
        <w:tc>
          <w:tcPr>
            <w:tcW w:w="788" w:type="pct"/>
            <w:gridSpan w:val="2"/>
          </w:tcPr>
          <w:p w14:paraId="1C061FD9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Llenado de bolsas de envasado de café Starbucks</w:t>
            </w:r>
          </w:p>
        </w:tc>
        <w:tc>
          <w:tcPr>
            <w:tcW w:w="461" w:type="pct"/>
            <w:gridSpan w:val="2"/>
          </w:tcPr>
          <w:p w14:paraId="32009AA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5C38E150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15 min</w:t>
            </w:r>
          </w:p>
        </w:tc>
        <w:tc>
          <w:tcPr>
            <w:tcW w:w="427" w:type="pct"/>
            <w:gridSpan w:val="2"/>
          </w:tcPr>
          <w:p w14:paraId="0D289734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693D50E6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70556B6E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18076009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46" w:type="pct"/>
            <w:gridSpan w:val="2"/>
          </w:tcPr>
          <w:p w14:paraId="6DFC0385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782005BE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31DE46D0" w14:textId="77777777" w:rsidTr="00635C1C">
        <w:tc>
          <w:tcPr>
            <w:tcW w:w="788" w:type="pct"/>
            <w:gridSpan w:val="2"/>
          </w:tcPr>
          <w:p w14:paraId="4D2010CA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 xml:space="preserve">Pesaje de bolsas </w:t>
            </w:r>
          </w:p>
        </w:tc>
        <w:tc>
          <w:tcPr>
            <w:tcW w:w="461" w:type="pct"/>
            <w:gridSpan w:val="2"/>
          </w:tcPr>
          <w:p w14:paraId="6230E38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0895C38F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5 min</w:t>
            </w:r>
          </w:p>
        </w:tc>
        <w:tc>
          <w:tcPr>
            <w:tcW w:w="427" w:type="pct"/>
            <w:gridSpan w:val="2"/>
          </w:tcPr>
          <w:p w14:paraId="747BEEAE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5" w:type="pct"/>
            <w:gridSpan w:val="3"/>
          </w:tcPr>
          <w:p w14:paraId="51809015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4C244DA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27C4835F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546" w:type="pct"/>
            <w:gridSpan w:val="2"/>
          </w:tcPr>
          <w:p w14:paraId="38F09CB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01B90415" w14:textId="19BBE764" w:rsidR="00883CA1" w:rsidRPr="00E6575F" w:rsidRDefault="00883CA1" w:rsidP="005B4ABF">
            <w:pPr>
              <w:jc w:val="center"/>
              <w:rPr>
                <w:rFonts w:cstheme="minorHAnsi"/>
              </w:rPr>
            </w:pPr>
            <w:r w:rsidRPr="00E6575F">
              <w:rPr>
                <w:rFonts w:cstheme="minorHAnsi"/>
              </w:rPr>
              <w:t>Cada bolsa debe pesar aprox</w:t>
            </w:r>
            <w:r w:rsidR="00E6575F">
              <w:rPr>
                <w:rFonts w:cstheme="minorHAnsi"/>
              </w:rPr>
              <w:t>.</w:t>
            </w:r>
            <w:r w:rsidRPr="00E6575F">
              <w:rPr>
                <w:rFonts w:cstheme="minorHAnsi"/>
              </w:rPr>
              <w:t xml:space="preserve"> 226 gr.</w:t>
            </w:r>
          </w:p>
        </w:tc>
      </w:tr>
      <w:tr w:rsidR="00883CA1" w14:paraId="1984FE9E" w14:textId="77777777" w:rsidTr="00635C1C">
        <w:tc>
          <w:tcPr>
            <w:tcW w:w="788" w:type="pct"/>
            <w:gridSpan w:val="2"/>
          </w:tcPr>
          <w:p w14:paraId="3ECF02A6" w14:textId="77777777" w:rsidR="00883CA1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Verificación del peso de las bolsas</w:t>
            </w:r>
          </w:p>
          <w:p w14:paraId="62498B75" w14:textId="21290C71" w:rsidR="00E6575F" w:rsidRPr="00A97DE3" w:rsidRDefault="00E6575F" w:rsidP="005B4ABF">
            <w:pPr>
              <w:rPr>
                <w:rFonts w:cstheme="minorHAnsi"/>
              </w:rPr>
            </w:pPr>
          </w:p>
        </w:tc>
        <w:tc>
          <w:tcPr>
            <w:tcW w:w="461" w:type="pct"/>
            <w:gridSpan w:val="2"/>
          </w:tcPr>
          <w:p w14:paraId="3A77F50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490" w:type="pct"/>
            <w:gridSpan w:val="2"/>
          </w:tcPr>
          <w:p w14:paraId="2700C81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0.5 min</w:t>
            </w:r>
          </w:p>
        </w:tc>
        <w:tc>
          <w:tcPr>
            <w:tcW w:w="427" w:type="pct"/>
            <w:gridSpan w:val="2"/>
          </w:tcPr>
          <w:p w14:paraId="6409086C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5" w:type="pct"/>
            <w:gridSpan w:val="3"/>
          </w:tcPr>
          <w:p w14:paraId="499510E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47" w:type="pct"/>
            <w:gridSpan w:val="3"/>
          </w:tcPr>
          <w:p w14:paraId="76B6E09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7" w:type="pct"/>
            <w:gridSpan w:val="2"/>
          </w:tcPr>
          <w:p w14:paraId="60D3A752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46" w:type="pct"/>
            <w:gridSpan w:val="2"/>
          </w:tcPr>
          <w:p w14:paraId="32C6EF4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14D70FC7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883CA1" w14:paraId="7102AF81" w14:textId="77777777" w:rsidTr="00E6575F">
        <w:tc>
          <w:tcPr>
            <w:tcW w:w="2269" w:type="pct"/>
            <w:gridSpan w:val="9"/>
          </w:tcPr>
          <w:p w14:paraId="797F25FD" w14:textId="293D39CF" w:rsidR="00883CA1" w:rsidRDefault="00883CA1" w:rsidP="005B4ABF">
            <w:r>
              <w:lastRenderedPageBreak/>
              <w:t xml:space="preserve">Diagrama N: </w:t>
            </w:r>
            <w:r w:rsidR="00A97DE3">
              <w:t>1</w:t>
            </w:r>
            <w:r>
              <w:t xml:space="preserve">                        Página      </w:t>
            </w:r>
            <w:r w:rsidR="00A97DE3">
              <w:t>3</w:t>
            </w:r>
            <w:r>
              <w:t xml:space="preserve"> de </w:t>
            </w:r>
            <w:r w:rsidR="00A97DE3">
              <w:t>3</w:t>
            </w:r>
          </w:p>
        </w:tc>
        <w:tc>
          <w:tcPr>
            <w:tcW w:w="809" w:type="pct"/>
            <w:gridSpan w:val="4"/>
          </w:tcPr>
          <w:p w14:paraId="1DE159D7" w14:textId="77777777" w:rsidR="00883CA1" w:rsidRDefault="00883CA1" w:rsidP="005B4ABF">
            <w:r>
              <w:t>ACTIVIDAD</w:t>
            </w:r>
          </w:p>
        </w:tc>
        <w:tc>
          <w:tcPr>
            <w:tcW w:w="608" w:type="pct"/>
            <w:gridSpan w:val="4"/>
          </w:tcPr>
          <w:p w14:paraId="69405B8E" w14:textId="77777777" w:rsidR="00883CA1" w:rsidRDefault="00883CA1" w:rsidP="005B4ABF">
            <w:r>
              <w:t>ACTUAL</w:t>
            </w:r>
          </w:p>
        </w:tc>
        <w:tc>
          <w:tcPr>
            <w:tcW w:w="659" w:type="pct"/>
            <w:gridSpan w:val="2"/>
          </w:tcPr>
          <w:p w14:paraId="6505373E" w14:textId="77777777" w:rsidR="00883CA1" w:rsidRDefault="00883CA1" w:rsidP="005B4ABF">
            <w:r>
              <w:t>PROPUESTO</w:t>
            </w:r>
          </w:p>
        </w:tc>
        <w:tc>
          <w:tcPr>
            <w:tcW w:w="656" w:type="pct"/>
          </w:tcPr>
          <w:p w14:paraId="14252B81" w14:textId="77777777" w:rsidR="00883CA1" w:rsidRDefault="00883CA1" w:rsidP="005B4ABF">
            <w:r>
              <w:t>ECONOMÍA</w:t>
            </w:r>
          </w:p>
        </w:tc>
      </w:tr>
      <w:tr w:rsidR="00883CA1" w14:paraId="0FB5B7F3" w14:textId="77777777" w:rsidTr="00E6575F">
        <w:trPr>
          <w:trHeight w:val="440"/>
        </w:trPr>
        <w:tc>
          <w:tcPr>
            <w:tcW w:w="2269" w:type="pct"/>
            <w:gridSpan w:val="9"/>
          </w:tcPr>
          <w:p w14:paraId="0F13D82F" w14:textId="11C56F15" w:rsidR="00883CA1" w:rsidRDefault="00883CA1" w:rsidP="005B4ABF">
            <w:r>
              <w:t xml:space="preserve">Proceso: Prepara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 w:val="restart"/>
          </w:tcPr>
          <w:p w14:paraId="07594158" w14:textId="77777777" w:rsidR="00883CA1" w:rsidRDefault="00883CA1" w:rsidP="005B4ABF">
            <w:r>
              <w:t>Operación                   Transporte                  Espera                         Inspección                  Almacenamiento</w:t>
            </w:r>
          </w:p>
        </w:tc>
        <w:tc>
          <w:tcPr>
            <w:tcW w:w="608" w:type="pct"/>
            <w:gridSpan w:val="4"/>
            <w:vMerge w:val="restart"/>
          </w:tcPr>
          <w:p w14:paraId="062C7E47" w14:textId="3C4A0233" w:rsidR="00883CA1" w:rsidRDefault="0084038E" w:rsidP="005B4ABF">
            <w:pPr>
              <w:jc w:val="center"/>
            </w:pPr>
            <w:r>
              <w:t>1</w:t>
            </w:r>
            <w:r w:rsidR="00635C1C">
              <w:t xml:space="preserve">                                  </w:t>
            </w:r>
            <w:r>
              <w:t>1</w:t>
            </w:r>
            <w:r w:rsidR="00635C1C">
              <w:t xml:space="preserve">                                 </w:t>
            </w:r>
            <w:r>
              <w:t>0</w:t>
            </w:r>
            <w:r w:rsidR="00635C1C">
              <w:t xml:space="preserve">                                 </w:t>
            </w:r>
            <w:r>
              <w:t>0</w:t>
            </w:r>
            <w:r w:rsidR="00635C1C">
              <w:t xml:space="preserve">                                 1</w:t>
            </w:r>
          </w:p>
        </w:tc>
        <w:tc>
          <w:tcPr>
            <w:tcW w:w="659" w:type="pct"/>
            <w:gridSpan w:val="2"/>
          </w:tcPr>
          <w:p w14:paraId="73F50AD5" w14:textId="77777777" w:rsidR="00883CA1" w:rsidRDefault="00883CA1" w:rsidP="005B4ABF"/>
        </w:tc>
        <w:tc>
          <w:tcPr>
            <w:tcW w:w="656" w:type="pct"/>
          </w:tcPr>
          <w:p w14:paraId="1AAD918E" w14:textId="77777777" w:rsidR="00883CA1" w:rsidRDefault="00883CA1" w:rsidP="005B4ABF"/>
        </w:tc>
      </w:tr>
      <w:tr w:rsidR="00883CA1" w14:paraId="4A9C928D" w14:textId="77777777" w:rsidTr="00E6575F">
        <w:trPr>
          <w:trHeight w:val="418"/>
        </w:trPr>
        <w:tc>
          <w:tcPr>
            <w:tcW w:w="2269" w:type="pct"/>
            <w:gridSpan w:val="9"/>
          </w:tcPr>
          <w:p w14:paraId="495EA411" w14:textId="52CED02B" w:rsidR="00883CA1" w:rsidRDefault="00883CA1" w:rsidP="005B4ABF">
            <w:r>
              <w:t xml:space="preserve">Actividad: Producción de </w:t>
            </w:r>
            <w:r w:rsidR="003F069F">
              <w:t>semillas</w:t>
            </w:r>
            <w:r>
              <w:t xml:space="preserve"> de café</w:t>
            </w:r>
          </w:p>
        </w:tc>
        <w:tc>
          <w:tcPr>
            <w:tcW w:w="809" w:type="pct"/>
            <w:gridSpan w:val="4"/>
            <w:vMerge/>
          </w:tcPr>
          <w:p w14:paraId="4EC90242" w14:textId="77777777" w:rsidR="00883CA1" w:rsidRDefault="00883CA1" w:rsidP="005B4ABF"/>
        </w:tc>
        <w:tc>
          <w:tcPr>
            <w:tcW w:w="608" w:type="pct"/>
            <w:gridSpan w:val="4"/>
            <w:vMerge/>
          </w:tcPr>
          <w:p w14:paraId="10686EE7" w14:textId="77777777" w:rsidR="00883CA1" w:rsidRDefault="00883CA1" w:rsidP="005B4ABF"/>
        </w:tc>
        <w:tc>
          <w:tcPr>
            <w:tcW w:w="659" w:type="pct"/>
            <w:gridSpan w:val="2"/>
          </w:tcPr>
          <w:p w14:paraId="11734DFE" w14:textId="77777777" w:rsidR="00883CA1" w:rsidRDefault="00883CA1" w:rsidP="005B4ABF"/>
        </w:tc>
        <w:tc>
          <w:tcPr>
            <w:tcW w:w="656" w:type="pct"/>
          </w:tcPr>
          <w:p w14:paraId="0F83B3FC" w14:textId="77777777" w:rsidR="00883CA1" w:rsidRDefault="00883CA1" w:rsidP="005B4ABF"/>
        </w:tc>
      </w:tr>
      <w:tr w:rsidR="00883CA1" w14:paraId="38FE9779" w14:textId="77777777" w:rsidTr="00E6575F">
        <w:tc>
          <w:tcPr>
            <w:tcW w:w="2269" w:type="pct"/>
            <w:gridSpan w:val="9"/>
          </w:tcPr>
          <w:p w14:paraId="73AF1A6A" w14:textId="77777777" w:rsidR="00883CA1" w:rsidRDefault="00883CA1" w:rsidP="005B4ABF">
            <w:r>
              <w:t xml:space="preserve">Tipo de Diagrama   </w:t>
            </w:r>
          </w:p>
          <w:p w14:paraId="1F9543A1" w14:textId="77777777" w:rsidR="00883CA1" w:rsidRDefault="00883CA1" w:rsidP="005B4ABF">
            <w:r>
              <w:t xml:space="preserve">Material 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Producto ( X )            </w:t>
            </w:r>
          </w:p>
          <w:p w14:paraId="3C50395A" w14:textId="77777777" w:rsidR="00883CA1" w:rsidRDefault="00883CA1" w:rsidP="005B4ABF">
            <w:r>
              <w:t xml:space="preserve"> Operario </w:t>
            </w:r>
            <w:proofErr w:type="gramStart"/>
            <w:r>
              <w:t xml:space="preserve">   (</w:t>
            </w:r>
            <w:proofErr w:type="gramEnd"/>
            <w:r>
              <w:t xml:space="preserve">     )              Máquina (    )</w:t>
            </w:r>
          </w:p>
        </w:tc>
        <w:tc>
          <w:tcPr>
            <w:tcW w:w="809" w:type="pct"/>
            <w:gridSpan w:val="4"/>
            <w:vMerge/>
          </w:tcPr>
          <w:p w14:paraId="6CB4FE92" w14:textId="77777777" w:rsidR="00883CA1" w:rsidRDefault="00883CA1" w:rsidP="005B4ABF"/>
        </w:tc>
        <w:tc>
          <w:tcPr>
            <w:tcW w:w="608" w:type="pct"/>
            <w:gridSpan w:val="4"/>
            <w:vMerge/>
          </w:tcPr>
          <w:p w14:paraId="76970ED0" w14:textId="77777777" w:rsidR="00883CA1" w:rsidRDefault="00883CA1" w:rsidP="005B4ABF"/>
        </w:tc>
        <w:tc>
          <w:tcPr>
            <w:tcW w:w="659" w:type="pct"/>
            <w:gridSpan w:val="2"/>
          </w:tcPr>
          <w:p w14:paraId="1C20316F" w14:textId="77777777" w:rsidR="00883CA1" w:rsidRDefault="00883CA1" w:rsidP="005B4ABF"/>
        </w:tc>
        <w:tc>
          <w:tcPr>
            <w:tcW w:w="656" w:type="pct"/>
          </w:tcPr>
          <w:p w14:paraId="1A152A25" w14:textId="77777777" w:rsidR="00883CA1" w:rsidRDefault="00883CA1" w:rsidP="005B4ABF"/>
        </w:tc>
      </w:tr>
      <w:tr w:rsidR="00883CA1" w14:paraId="00037D4C" w14:textId="77777777" w:rsidTr="00E6575F">
        <w:tc>
          <w:tcPr>
            <w:tcW w:w="2269" w:type="pct"/>
            <w:gridSpan w:val="9"/>
          </w:tcPr>
          <w:p w14:paraId="1A05C21E" w14:textId="77777777" w:rsidR="00883CA1" w:rsidRDefault="00883CA1" w:rsidP="005B4ABF">
            <w:r>
              <w:t xml:space="preserve">Método                    </w:t>
            </w:r>
          </w:p>
          <w:p w14:paraId="69F4C579" w14:textId="77777777" w:rsidR="00883CA1" w:rsidRDefault="00883CA1" w:rsidP="005B4ABF">
            <w:r>
              <w:t xml:space="preserve">Actual:     </w:t>
            </w:r>
            <w:proofErr w:type="gramStart"/>
            <w:r>
              <w:t xml:space="preserve">   (</w:t>
            </w:r>
            <w:proofErr w:type="gramEnd"/>
            <w:r>
              <w:t xml:space="preserve">  X )</w:t>
            </w:r>
          </w:p>
          <w:p w14:paraId="6E48A538" w14:textId="77777777" w:rsidR="00883CA1" w:rsidRDefault="00883CA1" w:rsidP="005B4ABF">
            <w:r>
              <w:t xml:space="preserve">Propuesto: </w:t>
            </w:r>
            <w:proofErr w:type="gramStart"/>
            <w:r>
              <w:t xml:space="preserve">(  </w:t>
            </w:r>
            <w:proofErr w:type="gramEnd"/>
            <w:r>
              <w:t xml:space="preserve">    )</w:t>
            </w:r>
          </w:p>
        </w:tc>
        <w:tc>
          <w:tcPr>
            <w:tcW w:w="809" w:type="pct"/>
            <w:gridSpan w:val="4"/>
          </w:tcPr>
          <w:p w14:paraId="73F7559E" w14:textId="77777777" w:rsidR="00883CA1" w:rsidRDefault="00883CA1" w:rsidP="005B4ABF">
            <w:r>
              <w:t>DISTANCIA (metros)</w:t>
            </w:r>
          </w:p>
          <w:p w14:paraId="729C8D66" w14:textId="0D45006D" w:rsidR="00883CA1" w:rsidRDefault="00883CA1" w:rsidP="005B4ABF">
            <w:r>
              <w:t>TIEMPO (min</w:t>
            </w:r>
            <w:r w:rsidR="00635C1C">
              <w:t>utos</w:t>
            </w:r>
            <w:r>
              <w:t>)</w:t>
            </w:r>
          </w:p>
        </w:tc>
        <w:tc>
          <w:tcPr>
            <w:tcW w:w="608" w:type="pct"/>
            <w:gridSpan w:val="4"/>
          </w:tcPr>
          <w:p w14:paraId="7AE97DC2" w14:textId="17E6ECA0" w:rsidR="00883CA1" w:rsidRDefault="00635C1C" w:rsidP="005B4ABF">
            <w:r>
              <w:t>8</w:t>
            </w:r>
            <w:r w:rsidR="00883CA1">
              <w:t xml:space="preserve"> metros</w:t>
            </w:r>
          </w:p>
          <w:p w14:paraId="6A8A777B" w14:textId="77777777" w:rsidR="00883CA1" w:rsidRDefault="00883CA1" w:rsidP="005B4ABF"/>
          <w:p w14:paraId="5D169B33" w14:textId="78F4F2D2" w:rsidR="00883CA1" w:rsidRDefault="0084038E" w:rsidP="005B4ABF">
            <w:r>
              <w:t>17</w:t>
            </w:r>
            <w:r w:rsidR="00635C1C">
              <w:t xml:space="preserve"> </w:t>
            </w:r>
            <w:r w:rsidR="00883CA1">
              <w:t>minutos</w:t>
            </w:r>
          </w:p>
        </w:tc>
        <w:tc>
          <w:tcPr>
            <w:tcW w:w="659" w:type="pct"/>
            <w:gridSpan w:val="2"/>
          </w:tcPr>
          <w:p w14:paraId="474CD47C" w14:textId="77777777" w:rsidR="00883CA1" w:rsidRDefault="00883CA1" w:rsidP="005B4ABF"/>
        </w:tc>
        <w:tc>
          <w:tcPr>
            <w:tcW w:w="656" w:type="pct"/>
          </w:tcPr>
          <w:p w14:paraId="69807488" w14:textId="77777777" w:rsidR="00883CA1" w:rsidRDefault="00883CA1" w:rsidP="005B4ABF"/>
        </w:tc>
      </w:tr>
      <w:tr w:rsidR="00883CA1" w14:paraId="4E231BCD" w14:textId="77777777" w:rsidTr="00E6575F">
        <w:tc>
          <w:tcPr>
            <w:tcW w:w="2269" w:type="pct"/>
            <w:gridSpan w:val="9"/>
          </w:tcPr>
          <w:p w14:paraId="20EA71B3" w14:textId="77777777" w:rsidR="00883CA1" w:rsidRDefault="00883CA1" w:rsidP="005B4ABF">
            <w:r>
              <w:t>Área/Selección: Planificación</w:t>
            </w:r>
          </w:p>
        </w:tc>
        <w:tc>
          <w:tcPr>
            <w:tcW w:w="809" w:type="pct"/>
            <w:gridSpan w:val="4"/>
          </w:tcPr>
          <w:p w14:paraId="5D18B67F" w14:textId="77777777" w:rsidR="00883CA1" w:rsidRDefault="00883CA1" w:rsidP="005B4ABF">
            <w:r>
              <w:t>COSTO       MANO DE OBRA MATERIAL</w:t>
            </w:r>
          </w:p>
        </w:tc>
        <w:tc>
          <w:tcPr>
            <w:tcW w:w="608" w:type="pct"/>
            <w:gridSpan w:val="4"/>
          </w:tcPr>
          <w:p w14:paraId="181DFEF8" w14:textId="77777777" w:rsidR="00883CA1" w:rsidRDefault="00883CA1" w:rsidP="005B4ABF"/>
        </w:tc>
        <w:tc>
          <w:tcPr>
            <w:tcW w:w="659" w:type="pct"/>
            <w:gridSpan w:val="2"/>
          </w:tcPr>
          <w:p w14:paraId="51CB1D33" w14:textId="77777777" w:rsidR="00883CA1" w:rsidRDefault="00883CA1" w:rsidP="005B4ABF"/>
        </w:tc>
        <w:tc>
          <w:tcPr>
            <w:tcW w:w="656" w:type="pct"/>
          </w:tcPr>
          <w:p w14:paraId="782C14B3" w14:textId="77777777" w:rsidR="00883CA1" w:rsidRDefault="00883CA1" w:rsidP="005B4ABF"/>
        </w:tc>
      </w:tr>
      <w:tr w:rsidR="00A97DE3" w:rsidRPr="000513E8" w14:paraId="0DF1A8D2" w14:textId="77777777" w:rsidTr="00A97DE3">
        <w:trPr>
          <w:cantSplit/>
          <w:trHeight w:val="712"/>
        </w:trPr>
        <w:tc>
          <w:tcPr>
            <w:tcW w:w="853" w:type="pct"/>
            <w:gridSpan w:val="3"/>
          </w:tcPr>
          <w:p w14:paraId="33EE5C38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escripción</w:t>
            </w:r>
          </w:p>
        </w:tc>
        <w:tc>
          <w:tcPr>
            <w:tcW w:w="528" w:type="pct"/>
            <w:gridSpan w:val="2"/>
          </w:tcPr>
          <w:p w14:paraId="5A549487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Distancia</w:t>
            </w:r>
          </w:p>
        </w:tc>
        <w:tc>
          <w:tcPr>
            <w:tcW w:w="527" w:type="pct"/>
            <w:gridSpan w:val="2"/>
          </w:tcPr>
          <w:p w14:paraId="79D2E41E" w14:textId="77777777" w:rsidR="00883CA1" w:rsidRPr="000233E7" w:rsidRDefault="00883CA1" w:rsidP="005B4ABF">
            <w:pPr>
              <w:rPr>
                <w:b/>
                <w:bCs/>
                <w:sz w:val="24"/>
                <w:szCs w:val="24"/>
              </w:rPr>
            </w:pPr>
            <w:r w:rsidRPr="000233E7">
              <w:rPr>
                <w:b/>
                <w:bCs/>
                <w:sz w:val="24"/>
                <w:szCs w:val="24"/>
              </w:rPr>
              <w:t>Tiempo</w:t>
            </w:r>
          </w:p>
        </w:tc>
        <w:tc>
          <w:tcPr>
            <w:tcW w:w="395" w:type="pct"/>
            <w:gridSpan w:val="3"/>
            <w:vAlign w:val="center"/>
          </w:tcPr>
          <w:p w14:paraId="2A865460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0AE62EF9" wp14:editId="3BA4C027">
                      <wp:extent cx="323850" cy="285750"/>
                      <wp:effectExtent l="0" t="0" r="19050" b="19050"/>
                      <wp:docPr id="26" name="Elipse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2857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7030A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2A39C1DA" id="Elipse 26" o:spid="_x0000_s1026" style="width:25.5pt;height:2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" fillcolor="#7030a0" strokecolor="#2f528f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527" w:type="pct"/>
            <w:gridSpan w:val="2"/>
            <w:vAlign w:val="center"/>
          </w:tcPr>
          <w:p w14:paraId="7E5FBBEA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3A6C6CC3" wp14:editId="6C955173">
                      <wp:extent cx="423545" cy="266700"/>
                      <wp:effectExtent l="0" t="19050" r="33655" b="38100"/>
                      <wp:docPr id="27" name="Flecha: a la derecha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3545" cy="2667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0070C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31CD3D7" id="Flecha: a la derecha 27" o:spid="_x0000_s1026" type="#_x0000_t13" style="width:33.3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" adj="14799" fillcolor="#0070c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94" w:type="pct"/>
            <w:gridSpan w:val="3"/>
            <w:vAlign w:val="center"/>
          </w:tcPr>
          <w:p w14:paraId="39B9066E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37629619" wp14:editId="5C251785">
                      <wp:extent cx="333375" cy="295275"/>
                      <wp:effectExtent l="0" t="0" r="28575" b="28575"/>
                      <wp:docPr id="28" name="Diagrama de flujo: retraso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295275"/>
                              </a:xfrm>
                              <a:prstGeom prst="flowChartDelay">
                                <a:avLst/>
                              </a:prstGeom>
                              <a:solidFill>
                                <a:srgbClr val="92D05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E5BAAE3" id="Diagrama de flujo: retraso 28" o:spid="_x0000_s1026" type="#_x0000_t135" style="width:26.25pt;height:2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" fillcolor="#92d050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2" w:type="pct"/>
            <w:gridSpan w:val="2"/>
            <w:vAlign w:val="center"/>
          </w:tcPr>
          <w:p w14:paraId="0A387EB5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16042C60" wp14:editId="3927174C">
                      <wp:extent cx="314325" cy="266700"/>
                      <wp:effectExtent l="0" t="0" r="28575" b="19050"/>
                      <wp:docPr id="29" name="Rectángulo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2667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00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31C60B4" id="Rectángulo 29" o:spid="_x0000_s1026" style="width:24.75pt;height:2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" fillcolor="yellow" strokecolor="#2f528f" strokeweight="1pt">
                      <w10:anchorlock/>
                    </v:rect>
                  </w:pict>
                </mc:Fallback>
              </mc:AlternateContent>
            </w:r>
          </w:p>
        </w:tc>
        <w:tc>
          <w:tcPr>
            <w:tcW w:w="465" w:type="pct"/>
            <w:vAlign w:val="bottom"/>
          </w:tcPr>
          <w:p w14:paraId="3461A9F1" w14:textId="77777777" w:rsidR="00883CA1" w:rsidRPr="000513E8" w:rsidRDefault="00883CA1" w:rsidP="005B4ABF">
            <w:pPr>
              <w:jc w:val="center"/>
              <w:rPr>
                <w:b/>
                <w:bCs/>
                <w:sz w:val="28"/>
                <w:szCs w:val="28"/>
              </w:rPr>
            </w:pPr>
            <w:r w:rsidRPr="000513E8">
              <w:rPr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inline distT="0" distB="0" distL="0" distR="0" wp14:anchorId="2BB58FD5" wp14:editId="6F5BB452">
                      <wp:extent cx="438150" cy="296545"/>
                      <wp:effectExtent l="19050" t="0" r="38100" b="46355"/>
                      <wp:docPr id="30" name="Triángulo isósceles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438150" cy="296545"/>
                              </a:xfrm>
                              <a:prstGeom prst="triangle">
                                <a:avLst/>
                              </a:prstGeom>
                              <a:solidFill>
                                <a:schemeClr val="accent2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79F5578" id="Triángulo isósceles 30" o:spid="_x0000_s1026" type="#_x0000_t5" style="width:34.5pt;height:23.35pt;rotation:18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" fillcolor="#ed7d31 [3205]" strokecolor="#2f528f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849" w:type="pct"/>
            <w:gridSpan w:val="2"/>
          </w:tcPr>
          <w:p w14:paraId="21C14145" w14:textId="77777777" w:rsidR="00883CA1" w:rsidRPr="000513E8" w:rsidRDefault="00883CA1" w:rsidP="005B4ABF">
            <w:pPr>
              <w:rPr>
                <w:b/>
                <w:bCs/>
                <w:sz w:val="28"/>
                <w:szCs w:val="28"/>
              </w:rPr>
            </w:pPr>
            <w:r w:rsidRPr="000233E7">
              <w:rPr>
                <w:b/>
                <w:bCs/>
                <w:sz w:val="24"/>
                <w:szCs w:val="24"/>
              </w:rPr>
              <w:t>Observaciones</w:t>
            </w:r>
          </w:p>
        </w:tc>
      </w:tr>
      <w:tr w:rsidR="00A97DE3" w14:paraId="223AA962" w14:textId="77777777" w:rsidTr="00A97DE3">
        <w:tc>
          <w:tcPr>
            <w:tcW w:w="853" w:type="pct"/>
            <w:gridSpan w:val="3"/>
          </w:tcPr>
          <w:p w14:paraId="2150D12E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Empaquetado de bolsas de café</w:t>
            </w:r>
          </w:p>
        </w:tc>
        <w:tc>
          <w:tcPr>
            <w:tcW w:w="528" w:type="pct"/>
            <w:gridSpan w:val="2"/>
          </w:tcPr>
          <w:p w14:paraId="34759419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527" w:type="pct"/>
            <w:gridSpan w:val="2"/>
          </w:tcPr>
          <w:p w14:paraId="1DBF5A60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10 min</w:t>
            </w:r>
          </w:p>
        </w:tc>
        <w:tc>
          <w:tcPr>
            <w:tcW w:w="395" w:type="pct"/>
            <w:gridSpan w:val="3"/>
          </w:tcPr>
          <w:p w14:paraId="50FADFCD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527" w:type="pct"/>
            <w:gridSpan w:val="2"/>
          </w:tcPr>
          <w:p w14:paraId="4368ADE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394" w:type="pct"/>
            <w:gridSpan w:val="3"/>
          </w:tcPr>
          <w:p w14:paraId="21E3C55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2" w:type="pct"/>
            <w:gridSpan w:val="2"/>
          </w:tcPr>
          <w:p w14:paraId="3A1584D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5" w:type="pct"/>
          </w:tcPr>
          <w:p w14:paraId="669568A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849" w:type="pct"/>
            <w:gridSpan w:val="2"/>
          </w:tcPr>
          <w:p w14:paraId="0CDD560B" w14:textId="660C0FA2" w:rsidR="00883CA1" w:rsidRPr="00A97DE3" w:rsidRDefault="0084038E" w:rsidP="005B4A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4</w:t>
            </w:r>
            <w:r w:rsidR="00883CA1" w:rsidRPr="00A97DE3">
              <w:rPr>
                <w:rFonts w:cstheme="minorHAnsi"/>
              </w:rPr>
              <w:t xml:space="preserve"> bolsas de café por caja</w:t>
            </w:r>
          </w:p>
        </w:tc>
      </w:tr>
      <w:tr w:rsidR="00A97DE3" w14:paraId="0C411EC1" w14:textId="77777777" w:rsidTr="00A97DE3">
        <w:tc>
          <w:tcPr>
            <w:tcW w:w="853" w:type="pct"/>
            <w:gridSpan w:val="3"/>
          </w:tcPr>
          <w:p w14:paraId="3F80CFB8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Transporte de paquetes de café al área de almacenaje</w:t>
            </w:r>
          </w:p>
        </w:tc>
        <w:tc>
          <w:tcPr>
            <w:tcW w:w="528" w:type="pct"/>
            <w:gridSpan w:val="2"/>
          </w:tcPr>
          <w:p w14:paraId="4BADABBF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8 m</w:t>
            </w:r>
          </w:p>
        </w:tc>
        <w:tc>
          <w:tcPr>
            <w:tcW w:w="527" w:type="pct"/>
            <w:gridSpan w:val="2"/>
          </w:tcPr>
          <w:p w14:paraId="60A2996C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2 min</w:t>
            </w:r>
          </w:p>
        </w:tc>
        <w:tc>
          <w:tcPr>
            <w:tcW w:w="395" w:type="pct"/>
            <w:gridSpan w:val="3"/>
          </w:tcPr>
          <w:p w14:paraId="58E4B8AC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7" w:type="pct"/>
            <w:gridSpan w:val="2"/>
          </w:tcPr>
          <w:p w14:paraId="598D82A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394" w:type="pct"/>
            <w:gridSpan w:val="3"/>
          </w:tcPr>
          <w:p w14:paraId="24DA87FB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2" w:type="pct"/>
            <w:gridSpan w:val="2"/>
          </w:tcPr>
          <w:p w14:paraId="6E9F61F3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5" w:type="pct"/>
          </w:tcPr>
          <w:p w14:paraId="737DA933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849" w:type="pct"/>
            <w:gridSpan w:val="2"/>
          </w:tcPr>
          <w:p w14:paraId="36D10888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  <w:tr w:rsidR="00A97DE3" w14:paraId="7E2EB04E" w14:textId="77777777" w:rsidTr="00A97DE3">
        <w:tc>
          <w:tcPr>
            <w:tcW w:w="853" w:type="pct"/>
            <w:gridSpan w:val="3"/>
          </w:tcPr>
          <w:p w14:paraId="39458152" w14:textId="77777777" w:rsidR="00883CA1" w:rsidRPr="00A97DE3" w:rsidRDefault="00883CA1" w:rsidP="005B4ABF">
            <w:pPr>
              <w:rPr>
                <w:rFonts w:cstheme="minorHAnsi"/>
              </w:rPr>
            </w:pPr>
            <w:r w:rsidRPr="00A97DE3">
              <w:rPr>
                <w:rFonts w:cstheme="minorHAnsi"/>
              </w:rPr>
              <w:t>Almacenamiento temporal del café</w:t>
            </w:r>
          </w:p>
        </w:tc>
        <w:tc>
          <w:tcPr>
            <w:tcW w:w="528" w:type="pct"/>
            <w:gridSpan w:val="2"/>
          </w:tcPr>
          <w:p w14:paraId="3A7EEAE6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-</w:t>
            </w:r>
          </w:p>
        </w:tc>
        <w:tc>
          <w:tcPr>
            <w:tcW w:w="527" w:type="pct"/>
            <w:gridSpan w:val="2"/>
          </w:tcPr>
          <w:p w14:paraId="320657AA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</w:rPr>
              <w:t>5 min</w:t>
            </w:r>
          </w:p>
        </w:tc>
        <w:tc>
          <w:tcPr>
            <w:tcW w:w="395" w:type="pct"/>
            <w:gridSpan w:val="3"/>
          </w:tcPr>
          <w:p w14:paraId="385DF3FE" w14:textId="77777777" w:rsidR="00883CA1" w:rsidRPr="00A97DE3" w:rsidRDefault="00883CA1" w:rsidP="005B4ABF">
            <w:pPr>
              <w:jc w:val="center"/>
              <w:rPr>
                <w:rFonts w:cstheme="minorHAnsi"/>
                <w:b/>
                <w:bCs/>
                <w:sz w:val="36"/>
                <w:szCs w:val="36"/>
              </w:rPr>
            </w:pPr>
          </w:p>
        </w:tc>
        <w:tc>
          <w:tcPr>
            <w:tcW w:w="527" w:type="pct"/>
            <w:gridSpan w:val="2"/>
          </w:tcPr>
          <w:p w14:paraId="07662BF2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394" w:type="pct"/>
            <w:gridSpan w:val="3"/>
          </w:tcPr>
          <w:p w14:paraId="75B0A02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2" w:type="pct"/>
            <w:gridSpan w:val="2"/>
          </w:tcPr>
          <w:p w14:paraId="13FBFB31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  <w:tc>
          <w:tcPr>
            <w:tcW w:w="465" w:type="pct"/>
          </w:tcPr>
          <w:p w14:paraId="44E03B2D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  <w:r w:rsidRPr="00A97DE3">
              <w:rPr>
                <w:rFonts w:cstheme="minorHAnsi"/>
                <w:b/>
                <w:bCs/>
                <w:sz w:val="36"/>
                <w:szCs w:val="36"/>
              </w:rPr>
              <w:t>X</w:t>
            </w:r>
          </w:p>
        </w:tc>
        <w:tc>
          <w:tcPr>
            <w:tcW w:w="849" w:type="pct"/>
            <w:gridSpan w:val="2"/>
          </w:tcPr>
          <w:p w14:paraId="694B05E9" w14:textId="77777777" w:rsidR="00883CA1" w:rsidRPr="00A97DE3" w:rsidRDefault="00883CA1" w:rsidP="005B4ABF">
            <w:pPr>
              <w:jc w:val="center"/>
              <w:rPr>
                <w:rFonts w:cstheme="minorHAnsi"/>
              </w:rPr>
            </w:pPr>
          </w:p>
        </w:tc>
      </w:tr>
    </w:tbl>
    <w:p w14:paraId="7FBF6F43" w14:textId="71865892" w:rsidR="00E6575F" w:rsidRDefault="00E6575F" w:rsidP="00B70010">
      <w:pPr>
        <w:jc w:val="center"/>
      </w:pPr>
    </w:p>
    <w:p w14:paraId="4A00BBDF" w14:textId="77777777" w:rsidR="00E6575F" w:rsidRDefault="00E6575F">
      <w:r>
        <w:br w:type="page"/>
      </w:r>
    </w:p>
    <w:p w14:paraId="00549F4A" w14:textId="28668802" w:rsidR="00E6575F" w:rsidRDefault="00E6575F" w:rsidP="00E6575F">
      <w:pPr>
        <w:jc w:val="center"/>
        <w:rPr>
          <w:b/>
          <w:bCs/>
        </w:rPr>
      </w:pPr>
      <w:r w:rsidRPr="00A97DE3">
        <w:rPr>
          <w:b/>
          <w:bCs/>
        </w:rPr>
        <w:lastRenderedPageBreak/>
        <w:t xml:space="preserve">PRODUCCIÓN DE CAFÉ STARBUCKS – DIAGRAMA </w:t>
      </w:r>
      <w:r>
        <w:rPr>
          <w:b/>
          <w:bCs/>
        </w:rPr>
        <w:t>DE FLUJO</w:t>
      </w:r>
    </w:p>
    <w:p w14:paraId="1C8D3DBE" w14:textId="0CE94CF2" w:rsidR="00E6575F" w:rsidRDefault="00E6575F" w:rsidP="00B70010">
      <w:pPr>
        <w:jc w:val="center"/>
      </w:pPr>
      <w:r>
        <w:rPr>
          <w:noProof/>
        </w:rPr>
        <w:drawing>
          <wp:inline distT="0" distB="0" distL="0" distR="0" wp14:anchorId="6AAB0400" wp14:editId="6F416EEA">
            <wp:extent cx="4553203" cy="8592207"/>
            <wp:effectExtent l="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Imagen 47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9020" cy="860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A2B25" w14:textId="4D45E133" w:rsidR="00AD764B" w:rsidRDefault="00AD764B" w:rsidP="00AD764B">
      <w:pPr>
        <w:sectPr w:rsidR="00AD764B" w:rsidSect="00AD764B">
          <w:pgSz w:w="11906" w:h="16838"/>
          <w:pgMar w:top="1418" w:right="567" w:bottom="1418" w:left="567" w:header="709" w:footer="709" w:gutter="0"/>
          <w:cols w:space="708"/>
          <w:docGrid w:linePitch="360"/>
        </w:sectPr>
      </w:pPr>
    </w:p>
    <w:p w14:paraId="194561BD" w14:textId="275D69C2" w:rsidR="00E6575F" w:rsidRDefault="00E6575F" w:rsidP="00AD764B">
      <w:pPr>
        <w:jc w:val="center"/>
        <w:rPr>
          <w:b/>
          <w:bCs/>
        </w:rPr>
      </w:pPr>
      <w:r w:rsidRPr="00A97DE3">
        <w:rPr>
          <w:b/>
          <w:bCs/>
        </w:rPr>
        <w:lastRenderedPageBreak/>
        <w:t xml:space="preserve">PRODUCCIÓN DE CAFÉ STARBUCKS – DIAGRAMA </w:t>
      </w:r>
      <w:r>
        <w:rPr>
          <w:b/>
          <w:bCs/>
        </w:rPr>
        <w:t>BPMN</w:t>
      </w:r>
    </w:p>
    <w:p w14:paraId="3EBDA82B" w14:textId="44075DAF" w:rsidR="00B70010" w:rsidRDefault="00E6575F" w:rsidP="00E6575F">
      <w:pPr>
        <w:jc w:val="center"/>
      </w:pPr>
      <w:r>
        <w:rPr>
          <w:noProof/>
        </w:rPr>
        <w:drawing>
          <wp:inline distT="0" distB="0" distL="0" distR="0" wp14:anchorId="4D783F83" wp14:editId="026347A1">
            <wp:extent cx="9446947" cy="4083269"/>
            <wp:effectExtent l="0" t="0" r="1905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Imagen 48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83756" cy="409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90B36" w14:textId="77777777" w:rsidR="00AD764B" w:rsidRDefault="00AD764B" w:rsidP="00E6575F">
      <w:pPr>
        <w:jc w:val="center"/>
        <w:sectPr w:rsidR="00AD764B" w:rsidSect="00B87FED">
          <w:pgSz w:w="16838" w:h="11906" w:orient="landscape"/>
          <w:pgMar w:top="567" w:right="851" w:bottom="567" w:left="851" w:header="709" w:footer="709" w:gutter="0"/>
          <w:cols w:space="708"/>
          <w:docGrid w:linePitch="360"/>
        </w:sectPr>
      </w:pPr>
    </w:p>
    <w:p w14:paraId="5D97FEB5" w14:textId="63CFF52E" w:rsidR="008378FF" w:rsidRDefault="008378FF" w:rsidP="00E6575F">
      <w:pPr>
        <w:jc w:val="center"/>
      </w:pPr>
      <w:r>
        <w:lastRenderedPageBreak/>
        <w:t>Subproceso de clasificación manual</w:t>
      </w:r>
    </w:p>
    <w:p w14:paraId="69A1E195" w14:textId="3BFDC731" w:rsidR="00E6575F" w:rsidRDefault="00E6575F" w:rsidP="00E6575F">
      <w:pPr>
        <w:jc w:val="center"/>
      </w:pPr>
      <w:r>
        <w:rPr>
          <w:noProof/>
        </w:rPr>
        <w:drawing>
          <wp:inline distT="0" distB="0" distL="0" distR="0" wp14:anchorId="6178F7A9" wp14:editId="7298938C">
            <wp:extent cx="4572000" cy="2531746"/>
            <wp:effectExtent l="0" t="0" r="0" b="1905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Imagen 49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3088" cy="2548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F88B5" w14:textId="61BC3C6D" w:rsidR="008378FF" w:rsidRDefault="008378FF" w:rsidP="00E6575F">
      <w:pPr>
        <w:jc w:val="center"/>
      </w:pPr>
    </w:p>
    <w:p w14:paraId="0D67160A" w14:textId="40880C56" w:rsidR="008378FF" w:rsidRDefault="008378FF" w:rsidP="00E6575F">
      <w:pPr>
        <w:jc w:val="center"/>
      </w:pPr>
      <w:r>
        <w:t>Subproceso de clasificación mecánica</w:t>
      </w:r>
    </w:p>
    <w:p w14:paraId="4A808E37" w14:textId="69353F7C" w:rsidR="00E6575F" w:rsidRDefault="00E6575F" w:rsidP="00E6575F">
      <w:pPr>
        <w:jc w:val="center"/>
      </w:pPr>
      <w:r>
        <w:rPr>
          <w:noProof/>
        </w:rPr>
        <w:drawing>
          <wp:inline distT="0" distB="0" distL="0" distR="0" wp14:anchorId="3AD16106" wp14:editId="627AB1B4">
            <wp:extent cx="4857007" cy="2546637"/>
            <wp:effectExtent l="0" t="0" r="1270" b="635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Imagen 50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749" cy="2568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6575F" w:rsidSect="00AD764B">
      <w:pgSz w:w="11906" w:h="16838"/>
      <w:pgMar w:top="1418" w:right="567" w:bottom="1418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oper Std Black">
    <w:altName w:val="Cooper Blac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FPOP1-W9">
    <w:charset w:val="80"/>
    <w:family w:val="auto"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0010"/>
    <w:rsid w:val="000A2DA8"/>
    <w:rsid w:val="000B155B"/>
    <w:rsid w:val="000B165C"/>
    <w:rsid w:val="000B3D7D"/>
    <w:rsid w:val="003F069F"/>
    <w:rsid w:val="00407E06"/>
    <w:rsid w:val="00635C1C"/>
    <w:rsid w:val="006D2E63"/>
    <w:rsid w:val="00827655"/>
    <w:rsid w:val="008378FF"/>
    <w:rsid w:val="0084038E"/>
    <w:rsid w:val="00883CA1"/>
    <w:rsid w:val="00A97DE3"/>
    <w:rsid w:val="00AD764B"/>
    <w:rsid w:val="00B70010"/>
    <w:rsid w:val="00B87FED"/>
    <w:rsid w:val="00CF537B"/>
    <w:rsid w:val="00DE2B2D"/>
    <w:rsid w:val="00DF74B2"/>
    <w:rsid w:val="00E6575F"/>
    <w:rsid w:val="00E72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36D5E58"/>
  <w15:chartTrackingRefBased/>
  <w15:docId w15:val="{8DE99278-943F-4865-A6E0-836CF826F3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B70010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0A2DA8"/>
    <w:pPr>
      <w:ind w:left="720"/>
      <w:contextualSpacing/>
    </w:pPr>
    <w:rPr>
      <w:lang w:val="es-ES"/>
    </w:rPr>
  </w:style>
  <w:style w:type="paragraph" w:styleId="NormalWeb">
    <w:name w:val="Normal (Web)"/>
    <w:basedOn w:val="Normal"/>
    <w:uiPriority w:val="99"/>
    <w:unhideWhenUsed/>
    <w:rsid w:val="000A2D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Sinespaciado">
    <w:name w:val="No Spacing"/>
    <w:uiPriority w:val="1"/>
    <w:qFormat/>
    <w:rsid w:val="000A2DA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5" Type="http://schemas.openxmlformats.org/officeDocument/2006/relationships/image" Target="media/image2.png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672</Words>
  <Characters>369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wser Bro</dc:creator>
  <cp:keywords/>
  <dc:description/>
  <cp:lastModifiedBy>Browser Bro</cp:lastModifiedBy>
  <cp:revision>5</cp:revision>
  <cp:lastPrinted>2020-10-28T13:28:00Z</cp:lastPrinted>
  <dcterms:created xsi:type="dcterms:W3CDTF">2020-10-28T07:53:00Z</dcterms:created>
  <dcterms:modified xsi:type="dcterms:W3CDTF">2020-10-28T13:36:00Z</dcterms:modified>
</cp:coreProperties>
</file>